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58E282" w14:textId="77777777" w:rsidR="008B2704" w:rsidRPr="00380A44" w:rsidRDefault="008B2704" w:rsidP="008B2704">
      <w:pPr>
        <w:ind w:left="4963"/>
        <w:rPr>
          <w:sz w:val="22"/>
          <w:szCs w:val="24"/>
        </w:rPr>
      </w:pPr>
      <w:r w:rsidRPr="00380A44">
        <w:rPr>
          <w:sz w:val="22"/>
          <w:szCs w:val="24"/>
        </w:rPr>
        <w:t>Приложение А</w:t>
      </w:r>
      <w:r>
        <w:rPr>
          <w:sz w:val="22"/>
          <w:szCs w:val="24"/>
        </w:rPr>
        <w:t>1</w:t>
      </w:r>
      <w:r w:rsidRPr="00380A44">
        <w:rPr>
          <w:sz w:val="22"/>
          <w:szCs w:val="24"/>
        </w:rPr>
        <w:t>.1</w:t>
      </w:r>
    </w:p>
    <w:p w14:paraId="43F679A1" w14:textId="77777777" w:rsidR="008B2704" w:rsidRPr="005E181D" w:rsidRDefault="008B2704" w:rsidP="008B2704">
      <w:pPr>
        <w:widowControl w:val="0"/>
        <w:suppressAutoHyphens/>
        <w:ind w:left="4963"/>
        <w:rPr>
          <w:b/>
          <w:caps/>
          <w:sz w:val="24"/>
          <w:szCs w:val="24"/>
        </w:rPr>
      </w:pPr>
      <w:r w:rsidRPr="00380A44">
        <w:rPr>
          <w:sz w:val="22"/>
          <w:szCs w:val="24"/>
        </w:rPr>
        <w:t xml:space="preserve">к Порядку документирования при создании, развитии, тестировании, вводе в эксплуатацию, </w:t>
      </w:r>
      <w:r w:rsidRPr="005E181D">
        <w:rPr>
          <w:sz w:val="22"/>
          <w:szCs w:val="24"/>
        </w:rPr>
        <w:t>эксплуатации и сопровождении, выводе из эксплуатации компонентов информационно-телекоммуникационной системы Банка России</w:t>
      </w:r>
    </w:p>
    <w:p w14:paraId="78DE80F1" w14:textId="3D394527" w:rsidR="008B2704" w:rsidRPr="005E181D" w:rsidRDefault="008B2704" w:rsidP="00401FBF">
      <w:pPr>
        <w:widowControl w:val="0"/>
        <w:suppressAutoHyphens/>
        <w:spacing w:line="360" w:lineRule="auto"/>
        <w:jc w:val="center"/>
        <w:rPr>
          <w:b/>
          <w:caps/>
          <w:sz w:val="24"/>
          <w:szCs w:val="24"/>
        </w:rPr>
      </w:pPr>
    </w:p>
    <w:p w14:paraId="591EC388" w14:textId="77777777" w:rsidR="008B2704" w:rsidRPr="008B2704" w:rsidRDefault="008B2704" w:rsidP="00401FBF">
      <w:pPr>
        <w:widowControl w:val="0"/>
        <w:suppressAutoHyphens/>
        <w:spacing w:line="360" w:lineRule="auto"/>
        <w:jc w:val="center"/>
        <w:rPr>
          <w:b/>
          <w:caps/>
          <w:sz w:val="24"/>
          <w:szCs w:val="24"/>
        </w:rPr>
      </w:pPr>
    </w:p>
    <w:p w14:paraId="30AB7680" w14:textId="4A6DFF0D" w:rsidR="00401FBF" w:rsidRPr="002E01E6" w:rsidRDefault="00401FBF" w:rsidP="00401FBF">
      <w:pPr>
        <w:widowControl w:val="0"/>
        <w:suppressAutoHyphens/>
        <w:spacing w:line="360" w:lineRule="auto"/>
        <w:jc w:val="center"/>
        <w:rPr>
          <w:rFonts w:ascii="Times New Roman Полужирный" w:hAnsi="Times New Roman Полужирный"/>
          <w:b/>
          <w:caps/>
          <w:sz w:val="24"/>
          <w:szCs w:val="24"/>
        </w:rPr>
      </w:pPr>
      <w:r w:rsidRPr="002E01E6">
        <w:rPr>
          <w:rFonts w:ascii="Times New Roman Полужирный" w:hAnsi="Times New Roman Полужирный"/>
          <w:b/>
          <w:caps/>
          <w:sz w:val="24"/>
          <w:szCs w:val="24"/>
        </w:rPr>
        <w:t>Центральный Банк Российской Федерации</w:t>
      </w:r>
      <w:r w:rsidRPr="002E01E6">
        <w:rPr>
          <w:rFonts w:ascii="Times New Roman Полужирный" w:hAnsi="Times New Roman Полужирный"/>
          <w:b/>
          <w:caps/>
          <w:sz w:val="24"/>
          <w:szCs w:val="24"/>
        </w:rPr>
        <w:br/>
        <w:t>(Банк России)</w:t>
      </w:r>
    </w:p>
    <w:p w14:paraId="3CEDE43E" w14:textId="77777777" w:rsidR="00401FBF" w:rsidRDefault="00401FBF" w:rsidP="00401FBF">
      <w:pPr>
        <w:widowControl w:val="0"/>
        <w:suppressAutoHyphens/>
        <w:spacing w:line="360" w:lineRule="auto"/>
        <w:rPr>
          <w:sz w:val="28"/>
          <w:szCs w:val="28"/>
        </w:rPr>
      </w:pPr>
    </w:p>
    <w:p w14:paraId="0D59ECE7" w14:textId="0CC8BAEE" w:rsidR="00401FBF" w:rsidRPr="003B3C5A" w:rsidRDefault="00401FBF" w:rsidP="008B2704">
      <w:pPr>
        <w:widowControl w:val="0"/>
        <w:suppressAutoHyphens/>
        <w:spacing w:line="360" w:lineRule="auto"/>
        <w:jc w:val="both"/>
        <w:rPr>
          <w:i/>
          <w:sz w:val="26"/>
          <w:szCs w:val="26"/>
        </w:rPr>
      </w:pPr>
      <w:r>
        <w:rPr>
          <w:i/>
          <w:sz w:val="26"/>
          <w:szCs w:val="26"/>
        </w:rPr>
        <w:t>Шаблон заполнени</w:t>
      </w:r>
      <w:r w:rsidR="00DD082E">
        <w:rPr>
          <w:i/>
          <w:sz w:val="26"/>
          <w:szCs w:val="26"/>
        </w:rPr>
        <w:t>я листа утверждения приведен в п</w:t>
      </w:r>
      <w:r>
        <w:rPr>
          <w:i/>
          <w:sz w:val="26"/>
          <w:szCs w:val="26"/>
        </w:rPr>
        <w:t>риложении А (А3)</w:t>
      </w:r>
      <w:r w:rsidR="008B2704">
        <w:rPr>
          <w:i/>
          <w:sz w:val="26"/>
          <w:szCs w:val="26"/>
        </w:rPr>
        <w:t xml:space="preserve"> к </w:t>
      </w:r>
      <w:r w:rsidR="008B2704" w:rsidRPr="008B2704">
        <w:rPr>
          <w:i/>
          <w:sz w:val="26"/>
          <w:szCs w:val="26"/>
        </w:rPr>
        <w:t>Порядку документирования при создании, развитии, тестировании, вводе в эксплуатацию, эксплуатации и сопровождении, выводе из эксплуатации компонентов информационно-телекоммуникационной системы Банка России</w:t>
      </w:r>
    </w:p>
    <w:p w14:paraId="4DE20D3E" w14:textId="77777777" w:rsidR="00401FBF" w:rsidRDefault="00401FBF" w:rsidP="00401F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01FBF" w14:paraId="7B02CE64" w14:textId="77777777" w:rsidTr="00C2684D">
        <w:trPr>
          <w:trHeight w:val="1295"/>
        </w:trPr>
        <w:tc>
          <w:tcPr>
            <w:tcW w:w="9345" w:type="dxa"/>
          </w:tcPr>
          <w:p w14:paraId="7422ED9E" w14:textId="77777777" w:rsidR="00401FBF" w:rsidRPr="002F26B2" w:rsidRDefault="00401FBF" w:rsidP="00C2684D">
            <w:pPr>
              <w:widowControl w:val="0"/>
              <w:suppressAutoHyphens/>
              <w:spacing w:line="360" w:lineRule="auto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поле 1 – должности и подписи лиц, утвердивших и (или) согласовавших документ</w:t>
            </w:r>
          </w:p>
        </w:tc>
      </w:tr>
    </w:tbl>
    <w:p w14:paraId="35B4C63E" w14:textId="77777777" w:rsidR="00401FBF" w:rsidRDefault="00401FBF" w:rsidP="00401F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7326125C" w14:textId="77777777" w:rsidR="00401FBF" w:rsidRDefault="00401FBF" w:rsidP="00401F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169B4B76" w14:textId="77777777" w:rsidR="00401FBF" w:rsidRDefault="00401FBF" w:rsidP="00401F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EAAA10B" w14:textId="77777777" w:rsidR="00401FBF" w:rsidRDefault="00401FBF" w:rsidP="00401F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01FBF" w14:paraId="0D091212" w14:textId="77777777" w:rsidTr="00C2684D">
        <w:tc>
          <w:tcPr>
            <w:tcW w:w="9345" w:type="dxa"/>
          </w:tcPr>
          <w:p w14:paraId="52F0FF28" w14:textId="1A5F7C28" w:rsidR="00401FBF" w:rsidRPr="002F26B2" w:rsidRDefault="00401FBF" w:rsidP="00C2684D">
            <w:pPr>
              <w:widowControl w:val="0"/>
              <w:suppressAutoHyphens/>
              <w:spacing w:line="360" w:lineRule="auto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п</w:t>
            </w:r>
            <w:r w:rsidRPr="002F26B2">
              <w:rPr>
                <w:i/>
                <w:sz w:val="28"/>
                <w:szCs w:val="28"/>
              </w:rPr>
              <w:t xml:space="preserve">оле 2 </w:t>
            </w:r>
            <w:r>
              <w:rPr>
                <w:i/>
                <w:sz w:val="28"/>
                <w:szCs w:val="28"/>
              </w:rPr>
              <w:t>–</w:t>
            </w:r>
            <w:r w:rsidRPr="002F26B2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 xml:space="preserve">наименование </w:t>
            </w:r>
            <w:r w:rsidR="00300280">
              <w:rPr>
                <w:i/>
                <w:sz w:val="28"/>
                <w:szCs w:val="28"/>
              </w:rPr>
              <w:t>ИТ-решения</w:t>
            </w:r>
          </w:p>
          <w:p w14:paraId="02798B69" w14:textId="77777777" w:rsidR="00401FBF" w:rsidRPr="005832C6" w:rsidRDefault="00401FBF" w:rsidP="00C2684D">
            <w:pPr>
              <w:widowControl w:val="0"/>
              <w:suppressAutoHyphens/>
              <w:spacing w:line="360" w:lineRule="auto"/>
              <w:rPr>
                <w:i/>
                <w:sz w:val="28"/>
                <w:szCs w:val="28"/>
              </w:rPr>
            </w:pPr>
            <w:r w:rsidRPr="005832C6">
              <w:rPr>
                <w:i/>
                <w:sz w:val="28"/>
                <w:szCs w:val="28"/>
              </w:rPr>
              <w:t>Наименование документа</w:t>
            </w:r>
          </w:p>
          <w:p w14:paraId="0BE5E183" w14:textId="77777777" w:rsidR="00401FBF" w:rsidRDefault="00401FBF" w:rsidP="00C2684D">
            <w:pPr>
              <w:widowControl w:val="0"/>
              <w:suppressAutoHyphens/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14:paraId="3006FED8" w14:textId="77777777" w:rsidR="00401FBF" w:rsidRDefault="00401FBF" w:rsidP="00401FBF">
      <w:pPr>
        <w:jc w:val="center"/>
        <w:rPr>
          <w:color w:val="000000" w:themeColor="text1"/>
          <w:sz w:val="26"/>
          <w:szCs w:val="26"/>
        </w:rPr>
      </w:pPr>
    </w:p>
    <w:p w14:paraId="176B658A" w14:textId="77777777" w:rsidR="00401FBF" w:rsidRPr="008B1EB8" w:rsidRDefault="00401FBF" w:rsidP="00401FBF">
      <w:pPr>
        <w:jc w:val="center"/>
        <w:rPr>
          <w:color w:val="000000" w:themeColor="text1"/>
          <w:sz w:val="26"/>
          <w:szCs w:val="26"/>
        </w:rPr>
      </w:pPr>
      <w:r w:rsidRPr="008B1EB8">
        <w:rPr>
          <w:color w:val="000000" w:themeColor="text1"/>
          <w:sz w:val="26"/>
          <w:szCs w:val="26"/>
        </w:rPr>
        <w:t>Лист утверждения</w:t>
      </w:r>
    </w:p>
    <w:p w14:paraId="0E230D24" w14:textId="77777777" w:rsidR="00401FBF" w:rsidRPr="00E5190D" w:rsidRDefault="00401FBF" w:rsidP="00401FBF">
      <w:pPr>
        <w:jc w:val="center"/>
        <w:rPr>
          <w:color w:val="000000" w:themeColor="text1"/>
          <w:sz w:val="26"/>
          <w:szCs w:val="26"/>
        </w:rPr>
      </w:pPr>
      <w:r w:rsidRPr="00E5190D">
        <w:rPr>
          <w:color w:val="000000" w:themeColor="text1"/>
          <w:sz w:val="26"/>
          <w:szCs w:val="26"/>
        </w:rPr>
        <w:t>Обозначение документа</w:t>
      </w:r>
    </w:p>
    <w:p w14:paraId="71BBE5C8" w14:textId="77777777" w:rsidR="00401FBF" w:rsidRDefault="00401FBF" w:rsidP="00401F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06B2357" w14:textId="77777777" w:rsidR="00401FBF" w:rsidRPr="00805CDF" w:rsidRDefault="00401FBF" w:rsidP="00401F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01FBF" w14:paraId="2515DA1F" w14:textId="77777777" w:rsidTr="00C2684D">
        <w:trPr>
          <w:trHeight w:val="1514"/>
        </w:trPr>
        <w:tc>
          <w:tcPr>
            <w:tcW w:w="9345" w:type="dxa"/>
          </w:tcPr>
          <w:p w14:paraId="393799D9" w14:textId="77777777" w:rsidR="00401FBF" w:rsidRDefault="00401FBF" w:rsidP="00C2684D">
            <w:pPr>
              <w:widowControl w:val="0"/>
              <w:suppressAutoHyphens/>
              <w:spacing w:line="360" w:lineRule="auto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поле 3</w:t>
            </w:r>
            <w:r w:rsidRPr="002F26B2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– должности и подписи лиц, подготовивших и согласовавших документ</w:t>
            </w:r>
          </w:p>
        </w:tc>
      </w:tr>
    </w:tbl>
    <w:p w14:paraId="4D075929" w14:textId="2C3A3E68" w:rsidR="00B83527" w:rsidRPr="00DD082E" w:rsidRDefault="00401FBF" w:rsidP="00DD082E">
      <w:pPr>
        <w:jc w:val="center"/>
        <w:rPr>
          <w:color w:val="4F81BD" w:themeColor="accent1"/>
          <w:sz w:val="24"/>
          <w:szCs w:val="24"/>
        </w:rPr>
      </w:pPr>
      <w:r>
        <w:rPr>
          <w:color w:val="4F81BD" w:themeColor="accent1"/>
          <w:sz w:val="24"/>
          <w:szCs w:val="24"/>
        </w:rPr>
        <w:t>&lt;Год выпуска&gt;</w:t>
      </w:r>
    </w:p>
    <w:p w14:paraId="2DF44C2B" w14:textId="77777777" w:rsidR="00E149FB" w:rsidRPr="00805CDF" w:rsidRDefault="00E149FB" w:rsidP="00414C77">
      <w:pPr>
        <w:widowControl w:val="0"/>
        <w:suppressAutoHyphens/>
        <w:jc w:val="center"/>
        <w:rPr>
          <w:sz w:val="28"/>
          <w:szCs w:val="28"/>
        </w:rPr>
        <w:sectPr w:rsidR="00E149FB" w:rsidRPr="00805CDF" w:rsidSect="004E26F6">
          <w:headerReference w:type="even" r:id="rId8"/>
          <w:headerReference w:type="default" r:id="rId9"/>
          <w:footerReference w:type="even" r:id="rId10"/>
          <w:pgSz w:w="11906" w:h="16838" w:code="9"/>
          <w:pgMar w:top="1134" w:right="851" w:bottom="1134" w:left="1418" w:header="720" w:footer="720" w:gutter="0"/>
          <w:pgNumType w:start="0"/>
          <w:cols w:space="720"/>
          <w:titlePg/>
        </w:sectPr>
      </w:pPr>
    </w:p>
    <w:p w14:paraId="101AD209" w14:textId="77777777" w:rsidR="00CA615A" w:rsidRPr="002E01E6" w:rsidRDefault="006D13BF" w:rsidP="006D13BF">
      <w:pPr>
        <w:widowControl w:val="0"/>
        <w:suppressAutoHyphens/>
        <w:spacing w:line="360" w:lineRule="auto"/>
        <w:jc w:val="center"/>
        <w:rPr>
          <w:rFonts w:ascii="Times New Roman Полужирный" w:hAnsi="Times New Roman Полужирный"/>
          <w:b/>
          <w:caps/>
          <w:sz w:val="24"/>
          <w:szCs w:val="24"/>
        </w:rPr>
      </w:pPr>
      <w:r w:rsidRPr="002E01E6">
        <w:rPr>
          <w:rFonts w:ascii="Times New Roman Полужирный" w:hAnsi="Times New Roman Полужирный"/>
          <w:b/>
          <w:caps/>
          <w:sz w:val="24"/>
          <w:szCs w:val="24"/>
        </w:rPr>
        <w:lastRenderedPageBreak/>
        <w:t>Центральный Банк Российской Федерации</w:t>
      </w:r>
      <w:r w:rsidRPr="002E01E6">
        <w:rPr>
          <w:rFonts w:ascii="Times New Roman Полужирный" w:hAnsi="Times New Roman Полужирный"/>
          <w:b/>
          <w:caps/>
          <w:sz w:val="24"/>
          <w:szCs w:val="24"/>
        </w:rPr>
        <w:br/>
        <w:t>(Банк России)</w:t>
      </w:r>
    </w:p>
    <w:p w14:paraId="6FF85086" w14:textId="77777777" w:rsidR="00CA615A" w:rsidRDefault="00CA615A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243619CB" w14:textId="77777777" w:rsidR="002E01E6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4A8856FD" w14:textId="77777777" w:rsidR="002E01E6" w:rsidRPr="00805CDF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6B7E045F" w14:textId="77777777" w:rsidR="002E01E6" w:rsidRPr="002E01E6" w:rsidRDefault="002E01E6" w:rsidP="00053FEE">
      <w:pPr>
        <w:ind w:firstLine="426"/>
        <w:rPr>
          <w:b/>
          <w:noProof/>
          <w:color w:val="000000" w:themeColor="text1"/>
          <w:sz w:val="24"/>
          <w:szCs w:val="24"/>
        </w:rPr>
      </w:pPr>
      <w:r w:rsidRPr="002E01E6">
        <w:rPr>
          <w:b/>
          <w:noProof/>
          <w:color w:val="000000" w:themeColor="text1"/>
          <w:sz w:val="24"/>
          <w:szCs w:val="24"/>
        </w:rPr>
        <w:t>Утвержден</w:t>
      </w:r>
    </w:p>
    <w:p w14:paraId="5C7A8FE5" w14:textId="29F01A54" w:rsidR="002E01E6" w:rsidRPr="002E01E6" w:rsidRDefault="002E01E6" w:rsidP="00053FEE">
      <w:pPr>
        <w:ind w:firstLine="426"/>
        <w:jc w:val="both"/>
        <w:rPr>
          <w:sz w:val="24"/>
          <w:szCs w:val="24"/>
        </w:rPr>
      </w:pPr>
      <w:r w:rsidRPr="002E01E6">
        <w:rPr>
          <w:color w:val="4F81BD" w:themeColor="accent1"/>
          <w:sz w:val="24"/>
          <w:szCs w:val="24"/>
        </w:rPr>
        <w:t xml:space="preserve">&lt;Обозначение листа утверждения документа&gt; </w:t>
      </w:r>
      <w:r w:rsidR="00415A4F" w:rsidRPr="00415A4F">
        <w:rPr>
          <w:color w:val="4F81BD" w:themeColor="accent1"/>
          <w:sz w:val="24"/>
          <w:szCs w:val="24"/>
        </w:rPr>
        <w:t>–</w:t>
      </w:r>
      <w:r w:rsidRPr="002E01E6">
        <w:rPr>
          <w:sz w:val="24"/>
          <w:szCs w:val="24"/>
        </w:rPr>
        <w:t xml:space="preserve"> ЛУ </w:t>
      </w:r>
    </w:p>
    <w:p w14:paraId="64EF26DF" w14:textId="77777777" w:rsidR="00CA615A" w:rsidRDefault="00CA615A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45B31B51" w14:textId="77777777" w:rsidR="002E01E6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032BD842" w14:textId="77777777" w:rsidR="002E01E6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441409AF" w14:textId="77777777" w:rsidR="002E01E6" w:rsidRPr="00805CDF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4FC450C6" w14:textId="77777777" w:rsidR="006D13BF" w:rsidRDefault="006D13BF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395B9060" w14:textId="6FFE966E" w:rsidR="006D13BF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  <w:r>
        <w:rPr>
          <w:b/>
          <w:bCs/>
          <w:caps/>
          <w:color w:val="4F81BD" w:themeColor="accent1"/>
          <w:kern w:val="28"/>
          <w:sz w:val="28"/>
          <w:szCs w:val="28"/>
        </w:rPr>
        <w:t xml:space="preserve">&lt;полное наименование </w:t>
      </w:r>
      <w:r w:rsidR="00300280">
        <w:rPr>
          <w:b/>
          <w:bCs/>
          <w:caps/>
          <w:color w:val="4F81BD" w:themeColor="accent1"/>
          <w:kern w:val="28"/>
          <w:sz w:val="28"/>
          <w:szCs w:val="28"/>
        </w:rPr>
        <w:t>ИТ-решения</w:t>
      </w:r>
      <w:r>
        <w:rPr>
          <w:b/>
          <w:bCs/>
          <w:caps/>
          <w:color w:val="4F81BD" w:themeColor="accent1"/>
          <w:kern w:val="28"/>
          <w:sz w:val="28"/>
          <w:szCs w:val="28"/>
        </w:rPr>
        <w:t>&gt;</w:t>
      </w:r>
    </w:p>
    <w:p w14:paraId="08BE818E" w14:textId="77777777" w:rsidR="002E01E6" w:rsidRDefault="00062E62" w:rsidP="002E01E6">
      <w:pPr>
        <w:jc w:val="center"/>
        <w:rPr>
          <w:color w:val="4F81BD" w:themeColor="accent1"/>
          <w:sz w:val="24"/>
          <w:szCs w:val="24"/>
        </w:rPr>
      </w:pPr>
      <w:r>
        <w:rPr>
          <w:color w:val="4F81BD" w:themeColor="accent1"/>
          <w:sz w:val="24"/>
          <w:szCs w:val="24"/>
        </w:rPr>
        <w:t>Архитектурное решение</w:t>
      </w:r>
    </w:p>
    <w:p w14:paraId="0F7CCD6D" w14:textId="77777777" w:rsidR="00111ED1" w:rsidRPr="00C75B59" w:rsidRDefault="00111ED1" w:rsidP="002E01E6">
      <w:pPr>
        <w:jc w:val="center"/>
        <w:rPr>
          <w:color w:val="4F81BD" w:themeColor="accent1"/>
          <w:sz w:val="24"/>
          <w:szCs w:val="24"/>
        </w:rPr>
      </w:pPr>
    </w:p>
    <w:p w14:paraId="41E181D9" w14:textId="77777777" w:rsidR="002E01E6" w:rsidRDefault="002E01E6" w:rsidP="002E01E6">
      <w:pPr>
        <w:jc w:val="center"/>
        <w:rPr>
          <w:color w:val="4F81BD" w:themeColor="accent1"/>
          <w:sz w:val="24"/>
          <w:szCs w:val="24"/>
        </w:rPr>
      </w:pPr>
      <w:r w:rsidRPr="00C75B59">
        <w:rPr>
          <w:color w:val="4F81BD" w:themeColor="accent1"/>
          <w:sz w:val="24"/>
          <w:szCs w:val="24"/>
        </w:rPr>
        <w:t>&lt;Обозначение документа&gt;</w:t>
      </w:r>
    </w:p>
    <w:p w14:paraId="033F44F7" w14:textId="77777777" w:rsidR="002E01E6" w:rsidRPr="00C75B59" w:rsidRDefault="002E01E6" w:rsidP="002E01E6">
      <w:pPr>
        <w:jc w:val="center"/>
        <w:rPr>
          <w:color w:val="4F81BD" w:themeColor="accent1"/>
          <w:sz w:val="24"/>
          <w:szCs w:val="24"/>
        </w:rPr>
      </w:pPr>
    </w:p>
    <w:p w14:paraId="2D45771F" w14:textId="161BC1DB" w:rsidR="002E01E6" w:rsidRPr="00C75B59" w:rsidRDefault="00E64A66" w:rsidP="002E01E6">
      <w:pPr>
        <w:jc w:val="center"/>
        <w:rPr>
          <w:color w:val="4F81BD" w:themeColor="accent1"/>
          <w:sz w:val="24"/>
          <w:szCs w:val="24"/>
        </w:rPr>
      </w:pPr>
      <w:r>
        <w:rPr>
          <w:color w:val="4F81BD" w:themeColor="accent1"/>
          <w:sz w:val="24"/>
          <w:szCs w:val="24"/>
        </w:rPr>
        <w:t>н</w:t>
      </w:r>
      <w:r w:rsidRPr="00C75B59">
        <w:rPr>
          <w:color w:val="4F81BD" w:themeColor="accent1"/>
          <w:sz w:val="24"/>
          <w:szCs w:val="24"/>
        </w:rPr>
        <w:t xml:space="preserve">а </w:t>
      </w:r>
      <w:r w:rsidR="002E01E6" w:rsidRPr="00C75B59">
        <w:rPr>
          <w:color w:val="4F81BD" w:themeColor="accent1"/>
          <w:sz w:val="24"/>
          <w:szCs w:val="24"/>
        </w:rPr>
        <w:t>_______листах</w:t>
      </w:r>
    </w:p>
    <w:p w14:paraId="5CF7AD5D" w14:textId="77777777" w:rsidR="008E5035" w:rsidRDefault="008E5035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24C2B61C" w14:textId="77777777" w:rsidR="005335EF" w:rsidRPr="00805CDF" w:rsidRDefault="005335EF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CD1042C" w14:textId="77777777" w:rsidR="008E5035" w:rsidRPr="00805CDF" w:rsidRDefault="008E5035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999E812" w14:textId="77777777" w:rsidR="002E01E6" w:rsidRPr="00805CDF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0068DD73" w14:textId="77777777" w:rsidR="008E5035" w:rsidRPr="00805CDF" w:rsidRDefault="008E5035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2042F43" w14:textId="77777777" w:rsidR="008E5035" w:rsidRPr="00805CDF" w:rsidRDefault="008E5035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0595F6CF" w14:textId="77777777" w:rsidR="008E5035" w:rsidRPr="00805CDF" w:rsidRDefault="008E5035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652A206A" w14:textId="77777777" w:rsidR="008E5035" w:rsidRPr="00805CDF" w:rsidRDefault="008E5035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1C2A6BB6" w14:textId="77777777" w:rsidR="00F5150B" w:rsidRPr="00805CDF" w:rsidRDefault="00F5150B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2272D97F" w14:textId="77777777" w:rsidR="005335EF" w:rsidRDefault="005335EF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2B0E8F57" w14:textId="77777777" w:rsidR="005335EF" w:rsidRDefault="005335EF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689DCAE7" w14:textId="77777777" w:rsidR="002E01E6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087DF901" w14:textId="77777777" w:rsidR="002E01E6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63C66338" w14:textId="77777777" w:rsidR="002E01E6" w:rsidRPr="00805CDF" w:rsidRDefault="002E01E6" w:rsidP="006D13B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4CD93C9A" w14:textId="77777777" w:rsidR="00664536" w:rsidRDefault="002E01E6" w:rsidP="00CB30E1">
      <w:pPr>
        <w:jc w:val="center"/>
        <w:rPr>
          <w:color w:val="4F81BD" w:themeColor="accent1"/>
          <w:sz w:val="24"/>
          <w:szCs w:val="24"/>
        </w:rPr>
      </w:pPr>
      <w:r>
        <w:rPr>
          <w:color w:val="4F81BD" w:themeColor="accent1"/>
          <w:sz w:val="24"/>
          <w:szCs w:val="24"/>
        </w:rPr>
        <w:t>&lt;Год выпуска&gt;</w:t>
      </w:r>
    </w:p>
    <w:p w14:paraId="44F6B0F1" w14:textId="77777777" w:rsidR="00CB30E1" w:rsidRPr="00CB30E1" w:rsidRDefault="00CB30E1" w:rsidP="00CB30E1">
      <w:pPr>
        <w:jc w:val="center"/>
        <w:rPr>
          <w:color w:val="4F81BD" w:themeColor="accent1"/>
          <w:sz w:val="24"/>
          <w:szCs w:val="24"/>
        </w:rPr>
      </w:pPr>
    </w:p>
    <w:p w14:paraId="46EEF4F4" w14:textId="77777777" w:rsidR="00CB30E1" w:rsidRDefault="00CB30E1" w:rsidP="00664536">
      <w:pPr>
        <w:pStyle w:val="ab"/>
        <w:spacing w:line="360" w:lineRule="auto"/>
        <w:rPr>
          <w:color w:val="000000" w:themeColor="text1"/>
        </w:rPr>
      </w:pPr>
    </w:p>
    <w:p w14:paraId="7B49EBA8" w14:textId="77777777" w:rsidR="007836D7" w:rsidRDefault="007836D7" w:rsidP="007836D7">
      <w:pPr>
        <w:pStyle w:val="ab"/>
        <w:spacing w:line="360" w:lineRule="auto"/>
        <w:rPr>
          <w:color w:val="000000" w:themeColor="text1"/>
        </w:rPr>
      </w:pPr>
      <w:r>
        <w:rPr>
          <w:color w:val="000000" w:themeColor="text1"/>
        </w:rPr>
        <w:t>В предисловии должно быть указано назначение документа.</w:t>
      </w:r>
    </w:p>
    <w:p w14:paraId="5DE288F0" w14:textId="5B43CEF2" w:rsidR="007836D7" w:rsidRPr="00CB6DBD" w:rsidRDefault="007836D7" w:rsidP="007836D7">
      <w:pPr>
        <w:pStyle w:val="ab"/>
        <w:spacing w:line="360" w:lineRule="auto"/>
        <w:rPr>
          <w:i/>
          <w:color w:val="000000" w:themeColor="text1"/>
        </w:rPr>
      </w:pPr>
      <w:r w:rsidRPr="00CB6DBD">
        <w:rPr>
          <w:i/>
          <w:color w:val="000000" w:themeColor="text1"/>
        </w:rPr>
        <w:t xml:space="preserve">При необходимости уточнения способа создания (развития) IT-продукта и подходов к реализации </w:t>
      </w:r>
      <w:r w:rsidR="002935CD">
        <w:rPr>
          <w:i/>
          <w:color w:val="000000" w:themeColor="text1"/>
        </w:rPr>
        <w:t>ф</w:t>
      </w:r>
      <w:r w:rsidRPr="00CB6DBD">
        <w:rPr>
          <w:i/>
          <w:color w:val="000000" w:themeColor="text1"/>
        </w:rPr>
        <w:t xml:space="preserve">ункциональных требований </w:t>
      </w:r>
      <w:r>
        <w:rPr>
          <w:i/>
          <w:color w:val="000000" w:themeColor="text1"/>
        </w:rPr>
        <w:t>о</w:t>
      </w:r>
      <w:r w:rsidRPr="00CB6DBD">
        <w:rPr>
          <w:i/>
          <w:color w:val="000000" w:themeColor="text1"/>
        </w:rPr>
        <w:t>тветственный за развитие инициирует разработку верхнеуро</w:t>
      </w:r>
      <w:r>
        <w:rPr>
          <w:i/>
          <w:color w:val="000000" w:themeColor="text1"/>
        </w:rPr>
        <w:t>вневой архитектуры ИТ-решения, которое может состоять из одного или нескольких компонентов ИТС.</w:t>
      </w:r>
    </w:p>
    <w:p w14:paraId="56AC3EDF" w14:textId="12366728" w:rsidR="007836D7" w:rsidRPr="007836D7" w:rsidRDefault="007836D7" w:rsidP="007836D7">
      <w:pPr>
        <w:pStyle w:val="ab"/>
        <w:spacing w:line="360" w:lineRule="auto"/>
        <w:rPr>
          <w:i/>
          <w:color w:val="000000" w:themeColor="text1"/>
        </w:rPr>
      </w:pPr>
      <w:r>
        <w:rPr>
          <w:i/>
          <w:color w:val="000000" w:themeColor="text1"/>
        </w:rPr>
        <w:t xml:space="preserve">Верхнеуровневая архитектура ИТ-решения </w:t>
      </w:r>
      <w:r w:rsidR="00026B01">
        <w:rPr>
          <w:i/>
          <w:color w:val="000000" w:themeColor="text1"/>
        </w:rPr>
        <w:t xml:space="preserve">должна </w:t>
      </w:r>
      <w:r>
        <w:rPr>
          <w:i/>
          <w:color w:val="000000" w:themeColor="text1"/>
        </w:rPr>
        <w:t>быть разработана в виде отдельного документа «Архитектурное решение» (далее – АР). АР</w:t>
      </w:r>
      <w:r w:rsidRPr="00CB6DBD">
        <w:rPr>
          <w:i/>
          <w:color w:val="000000" w:themeColor="text1"/>
        </w:rPr>
        <w:t xml:space="preserve"> согласовывается и утверждается в </w:t>
      </w:r>
      <w:r w:rsidRPr="007836D7">
        <w:rPr>
          <w:i/>
          <w:color w:val="000000" w:themeColor="text1"/>
        </w:rPr>
        <w:t>соответствии с ролевой моделью, определенной в Порядке документирования</w:t>
      </w:r>
      <w:r w:rsidR="001367CD">
        <w:rPr>
          <w:i/>
          <w:color w:val="000000" w:themeColor="text1"/>
        </w:rPr>
        <w:t xml:space="preserve"> </w:t>
      </w:r>
      <w:r w:rsidR="001367CD" w:rsidRPr="001367CD">
        <w:rPr>
          <w:i/>
          <w:color w:val="000000" w:themeColor="text1"/>
        </w:rPr>
        <w:t>при создании, развитии, тестировании, вводе в эксплуатацию, эксплуатации и сопровождении, выводе из эксплуатации компонентов информационно-телекоммуникационной системы Банка России</w:t>
      </w:r>
      <w:r w:rsidRPr="007836D7">
        <w:rPr>
          <w:i/>
          <w:color w:val="000000" w:themeColor="text1"/>
        </w:rPr>
        <w:t>.</w:t>
      </w:r>
    </w:p>
    <w:p w14:paraId="28F4C921" w14:textId="77777777" w:rsidR="007836D7" w:rsidRPr="00CB6DBD" w:rsidRDefault="007836D7" w:rsidP="007836D7">
      <w:pPr>
        <w:pStyle w:val="ab"/>
        <w:spacing w:line="360" w:lineRule="auto"/>
        <w:rPr>
          <w:i/>
          <w:color w:val="000000" w:themeColor="text1"/>
        </w:rPr>
      </w:pPr>
      <w:r w:rsidRPr="007836D7">
        <w:rPr>
          <w:i/>
          <w:color w:val="000000" w:themeColor="text1"/>
        </w:rPr>
        <w:t>За разработку АР отвечает Управление корпоративной архитектуры Департамента информационных технологий.</w:t>
      </w:r>
    </w:p>
    <w:p w14:paraId="0D428577" w14:textId="77777777" w:rsidR="00300280" w:rsidRPr="00CB6DBD" w:rsidRDefault="00300280" w:rsidP="007C5C82">
      <w:pPr>
        <w:pStyle w:val="ab"/>
        <w:spacing w:line="360" w:lineRule="auto"/>
        <w:ind w:left="709" w:firstLine="11"/>
        <w:rPr>
          <w:i/>
          <w:color w:val="000000" w:themeColor="text1"/>
        </w:rPr>
      </w:pPr>
    </w:p>
    <w:p w14:paraId="4C06CD1E" w14:textId="77777777" w:rsidR="00864E20" w:rsidRDefault="00864E20" w:rsidP="0085456F">
      <w:pPr>
        <w:pageBreakBefore/>
        <w:spacing w:after="240"/>
        <w:jc w:val="center"/>
        <w:rPr>
          <w:b/>
          <w:sz w:val="36"/>
          <w:szCs w:val="36"/>
        </w:rPr>
      </w:pPr>
      <w:r w:rsidRPr="001B6C57">
        <w:rPr>
          <w:b/>
          <w:sz w:val="36"/>
          <w:szCs w:val="36"/>
        </w:rPr>
        <w:lastRenderedPageBreak/>
        <w:t>Содержание</w:t>
      </w:r>
    </w:p>
    <w:bookmarkStart w:id="0" w:name="_Toc5867819"/>
    <w:bookmarkStart w:id="1" w:name="_Toc5869318"/>
    <w:bookmarkStart w:id="2" w:name="_Toc6415308"/>
    <w:p w14:paraId="5037A2EB" w14:textId="0BDE6BCA" w:rsidR="00840AEF" w:rsidRDefault="007836D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66705143" w:history="1">
        <w:r w:rsidR="00840AEF" w:rsidRPr="006D7F10">
          <w:rPr>
            <w:rStyle w:val="aff"/>
          </w:rPr>
          <w:t>Обозначения и сокращ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43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4</w:t>
        </w:r>
        <w:r w:rsidR="00840AEF">
          <w:rPr>
            <w:webHidden/>
          </w:rPr>
          <w:fldChar w:fldCharType="end"/>
        </w:r>
      </w:hyperlink>
    </w:p>
    <w:p w14:paraId="0171E332" w14:textId="271D4B52" w:rsidR="00840AEF" w:rsidRDefault="00595CCB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44" w:history="1">
        <w:r w:rsidR="00840AEF" w:rsidRPr="006D7F10">
          <w:rPr>
            <w:rStyle w:val="aff"/>
          </w:rPr>
          <w:t>Термины и определ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44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5</w:t>
        </w:r>
        <w:r w:rsidR="00840AEF">
          <w:rPr>
            <w:webHidden/>
          </w:rPr>
          <w:fldChar w:fldCharType="end"/>
        </w:r>
      </w:hyperlink>
    </w:p>
    <w:p w14:paraId="0925B621" w14:textId="5FA2B71F" w:rsidR="00840AEF" w:rsidRDefault="00595CCB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45" w:history="1">
        <w:r w:rsidR="00840AEF" w:rsidRPr="006D7F10">
          <w:rPr>
            <w:rStyle w:val="aff"/>
          </w:rPr>
          <w:t>1 Общие свед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45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6</w:t>
        </w:r>
        <w:r w:rsidR="00840AEF">
          <w:rPr>
            <w:webHidden/>
          </w:rPr>
          <w:fldChar w:fldCharType="end"/>
        </w:r>
      </w:hyperlink>
    </w:p>
    <w:p w14:paraId="06C8D5FA" w14:textId="325403F0" w:rsidR="00840AEF" w:rsidRDefault="00595CCB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46" w:history="1">
        <w:r w:rsidR="00840AEF" w:rsidRPr="006D7F10">
          <w:rPr>
            <w:rStyle w:val="aff"/>
          </w:rPr>
          <w:t>1.1 Постановка задачи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46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6</w:t>
        </w:r>
        <w:r w:rsidR="00840AEF">
          <w:rPr>
            <w:webHidden/>
          </w:rPr>
          <w:fldChar w:fldCharType="end"/>
        </w:r>
      </w:hyperlink>
    </w:p>
    <w:p w14:paraId="61C58975" w14:textId="679E883E" w:rsidR="00840AEF" w:rsidRDefault="00595CCB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47" w:history="1">
        <w:r w:rsidR="00840AEF" w:rsidRPr="006D7F10">
          <w:rPr>
            <w:rStyle w:val="aff"/>
          </w:rPr>
          <w:t>1.2 Назначение ИТ-реш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47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6</w:t>
        </w:r>
        <w:r w:rsidR="00840AEF">
          <w:rPr>
            <w:webHidden/>
          </w:rPr>
          <w:fldChar w:fldCharType="end"/>
        </w:r>
      </w:hyperlink>
    </w:p>
    <w:p w14:paraId="72374772" w14:textId="0CA7EDA7" w:rsidR="00840AEF" w:rsidRDefault="00595CCB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48" w:history="1">
        <w:r w:rsidR="00840AEF" w:rsidRPr="006D7F10">
          <w:rPr>
            <w:rStyle w:val="aff"/>
          </w:rPr>
          <w:t>1.3 Анализ функциональных требований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48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6</w:t>
        </w:r>
        <w:r w:rsidR="00840AEF">
          <w:rPr>
            <w:webHidden/>
          </w:rPr>
          <w:fldChar w:fldCharType="end"/>
        </w:r>
      </w:hyperlink>
    </w:p>
    <w:p w14:paraId="4DBCE530" w14:textId="091F2A09" w:rsidR="00840AEF" w:rsidRDefault="00595CCB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49" w:history="1">
        <w:r w:rsidR="00840AEF" w:rsidRPr="006D7F10">
          <w:rPr>
            <w:rStyle w:val="aff"/>
          </w:rPr>
          <w:t>2 Верхнеуровневая архитектура ИТ-реш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49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8</w:t>
        </w:r>
        <w:r w:rsidR="00840AEF">
          <w:rPr>
            <w:webHidden/>
          </w:rPr>
          <w:fldChar w:fldCharType="end"/>
        </w:r>
      </w:hyperlink>
    </w:p>
    <w:p w14:paraId="62B1372E" w14:textId="5854A1BF" w:rsidR="00840AEF" w:rsidRDefault="00595CCB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50" w:history="1">
        <w:r w:rsidR="00840AEF" w:rsidRPr="006D7F10">
          <w:rPr>
            <w:rStyle w:val="aff"/>
          </w:rPr>
          <w:t>2.1 Целевая архитектура ИТ-реш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50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8</w:t>
        </w:r>
        <w:r w:rsidR="00840AEF">
          <w:rPr>
            <w:webHidden/>
          </w:rPr>
          <w:fldChar w:fldCharType="end"/>
        </w:r>
      </w:hyperlink>
    </w:p>
    <w:p w14:paraId="439ECA42" w14:textId="03FC6580" w:rsidR="00840AEF" w:rsidRDefault="00595CCB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51" w:history="1">
        <w:r w:rsidR="00840AEF" w:rsidRPr="006D7F10">
          <w:rPr>
            <w:rStyle w:val="aff"/>
          </w:rPr>
          <w:t>2.2 Транзитная архитектура ИТ-реш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51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13</w:t>
        </w:r>
        <w:r w:rsidR="00840AEF">
          <w:rPr>
            <w:webHidden/>
          </w:rPr>
          <w:fldChar w:fldCharType="end"/>
        </w:r>
      </w:hyperlink>
    </w:p>
    <w:p w14:paraId="3DC22B0E" w14:textId="0F8DF527" w:rsidR="00840AEF" w:rsidRDefault="00595CCB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52" w:history="1">
        <w:r w:rsidR="00840AEF" w:rsidRPr="006D7F10">
          <w:rPr>
            <w:rStyle w:val="aff"/>
          </w:rPr>
          <w:t>3 Перечень вопросов, требующих дополнительной проработки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52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14</w:t>
        </w:r>
        <w:r w:rsidR="00840AEF">
          <w:rPr>
            <w:webHidden/>
          </w:rPr>
          <w:fldChar w:fldCharType="end"/>
        </w:r>
      </w:hyperlink>
    </w:p>
    <w:p w14:paraId="5CFA9333" w14:textId="363224D9" w:rsidR="00840AEF" w:rsidRDefault="00595CCB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53" w:history="1">
        <w:r w:rsidR="00840AEF" w:rsidRPr="006D7F10">
          <w:rPr>
            <w:rStyle w:val="aff"/>
          </w:rPr>
          <w:t>Прилож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53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15</w:t>
        </w:r>
        <w:r w:rsidR="00840AEF">
          <w:rPr>
            <w:webHidden/>
          </w:rPr>
          <w:fldChar w:fldCharType="end"/>
        </w:r>
      </w:hyperlink>
    </w:p>
    <w:p w14:paraId="13EDE093" w14:textId="2699AAB9" w:rsidR="00840AEF" w:rsidRDefault="00595CCB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54" w:history="1">
        <w:r w:rsidR="00840AEF" w:rsidRPr="006D7F10">
          <w:rPr>
            <w:rStyle w:val="aff"/>
          </w:rPr>
          <w:t>Приложение 1. Используемые в документе условно-графические обозначен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54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15</w:t>
        </w:r>
        <w:r w:rsidR="00840AEF">
          <w:rPr>
            <w:webHidden/>
          </w:rPr>
          <w:fldChar w:fldCharType="end"/>
        </w:r>
      </w:hyperlink>
    </w:p>
    <w:p w14:paraId="27CD2119" w14:textId="1751DE86" w:rsidR="00840AEF" w:rsidRDefault="00595CCB">
      <w:pPr>
        <w:pStyle w:val="2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66705155" w:history="1">
        <w:r w:rsidR="00840AEF" w:rsidRPr="006D7F10">
          <w:rPr>
            <w:rStyle w:val="aff"/>
          </w:rPr>
          <w:t>Приложение 2. Дополнительная информация</w:t>
        </w:r>
        <w:r w:rsidR="00840AEF">
          <w:rPr>
            <w:webHidden/>
          </w:rPr>
          <w:tab/>
        </w:r>
        <w:r w:rsidR="00840AEF">
          <w:rPr>
            <w:webHidden/>
          </w:rPr>
          <w:fldChar w:fldCharType="begin"/>
        </w:r>
        <w:r w:rsidR="00840AEF">
          <w:rPr>
            <w:webHidden/>
          </w:rPr>
          <w:instrText xml:space="preserve"> PAGEREF _Toc66705155 \h </w:instrText>
        </w:r>
        <w:r w:rsidR="00840AEF">
          <w:rPr>
            <w:webHidden/>
          </w:rPr>
        </w:r>
        <w:r w:rsidR="00840AEF">
          <w:rPr>
            <w:webHidden/>
          </w:rPr>
          <w:fldChar w:fldCharType="separate"/>
        </w:r>
        <w:r w:rsidR="00840AEF">
          <w:rPr>
            <w:webHidden/>
          </w:rPr>
          <w:t>17</w:t>
        </w:r>
        <w:r w:rsidR="00840AEF">
          <w:rPr>
            <w:webHidden/>
          </w:rPr>
          <w:fldChar w:fldCharType="end"/>
        </w:r>
      </w:hyperlink>
    </w:p>
    <w:p w14:paraId="327E855D" w14:textId="4E709602" w:rsidR="00F04C25" w:rsidRPr="00577C73" w:rsidRDefault="007836D7" w:rsidP="00840AEF">
      <w:pPr>
        <w:pStyle w:val="10"/>
        <w:numPr>
          <w:ilvl w:val="0"/>
          <w:numId w:val="0"/>
        </w:numPr>
        <w:jc w:val="center"/>
        <w:rPr>
          <w:b w:val="0"/>
          <w:szCs w:val="36"/>
          <w:lang w:val="en-US"/>
        </w:rPr>
      </w:pPr>
      <w:r>
        <w:rPr>
          <w:noProof/>
          <w:sz w:val="28"/>
          <w:szCs w:val="24"/>
          <w:lang w:val="x-none"/>
        </w:rPr>
        <w:lastRenderedPageBreak/>
        <w:fldChar w:fldCharType="end"/>
      </w:r>
      <w:bookmarkStart w:id="3" w:name="_Toc66705143"/>
      <w:r w:rsidR="00E057FC" w:rsidRPr="00840AEF">
        <w:t>Обозначения</w:t>
      </w:r>
      <w:r w:rsidR="00E057FC">
        <w:rPr>
          <w:szCs w:val="36"/>
        </w:rPr>
        <w:t xml:space="preserve"> и сокращения</w:t>
      </w:r>
      <w:bookmarkEnd w:id="3"/>
    </w:p>
    <w:tbl>
      <w:tblPr>
        <w:tblStyle w:val="afe"/>
        <w:tblW w:w="992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V w:val="single" w:sz="8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917"/>
        <w:gridCol w:w="8006"/>
      </w:tblGrid>
      <w:tr w:rsidR="00F04C25" w:rsidRPr="00403293" w14:paraId="274CE96D" w14:textId="77777777" w:rsidTr="00D95609">
        <w:trPr>
          <w:cantSplit/>
          <w:tblHeader/>
        </w:trPr>
        <w:tc>
          <w:tcPr>
            <w:tcW w:w="1917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14:paraId="3ACF20D8" w14:textId="77777777" w:rsidR="00F04C25" w:rsidRPr="00D95609" w:rsidRDefault="00F04C25" w:rsidP="008D4A2A">
            <w:pPr>
              <w:pStyle w:val="af3"/>
            </w:pPr>
            <w:r w:rsidRPr="00D95609">
              <w:t>Сокращение</w:t>
            </w:r>
          </w:p>
        </w:tc>
        <w:tc>
          <w:tcPr>
            <w:tcW w:w="8006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14:paraId="372BD310" w14:textId="77777777" w:rsidR="00F04C25" w:rsidRPr="00D95609" w:rsidRDefault="00F04C25" w:rsidP="008D4A2A">
            <w:pPr>
              <w:pStyle w:val="af3"/>
            </w:pPr>
            <w:r w:rsidRPr="00D95609">
              <w:t>Расшифровка сокращения</w:t>
            </w:r>
          </w:p>
        </w:tc>
      </w:tr>
      <w:tr w:rsidR="00783B08" w14:paraId="188CCC5E" w14:textId="77777777" w:rsidTr="008613DB">
        <w:trPr>
          <w:cantSplit/>
        </w:trPr>
        <w:tc>
          <w:tcPr>
            <w:tcW w:w="1917" w:type="dxa"/>
            <w:vAlign w:val="center"/>
          </w:tcPr>
          <w:p w14:paraId="4CA3C18E" w14:textId="77777777" w:rsidR="00783B08" w:rsidRPr="00F83D5C" w:rsidRDefault="00783B08" w:rsidP="008D4A2A">
            <w:pPr>
              <w:pStyle w:val="aa"/>
            </w:pPr>
          </w:p>
        </w:tc>
        <w:tc>
          <w:tcPr>
            <w:tcW w:w="8006" w:type="dxa"/>
            <w:vAlign w:val="center"/>
          </w:tcPr>
          <w:p w14:paraId="41453EF3" w14:textId="77777777" w:rsidR="00783B08" w:rsidRDefault="00783B08" w:rsidP="008613DB">
            <w:pPr>
              <w:pStyle w:val="aa"/>
            </w:pPr>
          </w:p>
        </w:tc>
      </w:tr>
      <w:tr w:rsidR="00783B08" w14:paraId="30800458" w14:textId="77777777" w:rsidTr="008613DB">
        <w:trPr>
          <w:cantSplit/>
        </w:trPr>
        <w:tc>
          <w:tcPr>
            <w:tcW w:w="1917" w:type="dxa"/>
            <w:vAlign w:val="center"/>
          </w:tcPr>
          <w:p w14:paraId="6C88EEB0" w14:textId="77777777" w:rsidR="00783B08" w:rsidRDefault="00783B08" w:rsidP="008D4A2A">
            <w:pPr>
              <w:pStyle w:val="aa"/>
            </w:pPr>
          </w:p>
        </w:tc>
        <w:tc>
          <w:tcPr>
            <w:tcW w:w="8006" w:type="dxa"/>
            <w:vAlign w:val="center"/>
          </w:tcPr>
          <w:p w14:paraId="5C39CD26" w14:textId="77777777" w:rsidR="00783B08" w:rsidRPr="00783B08" w:rsidRDefault="00783B08" w:rsidP="008D4A2A">
            <w:pPr>
              <w:pStyle w:val="aa"/>
              <w:rPr>
                <w:lang w:val="ru-RU"/>
              </w:rPr>
            </w:pPr>
          </w:p>
        </w:tc>
      </w:tr>
    </w:tbl>
    <w:p w14:paraId="3A338022" w14:textId="77777777" w:rsidR="00F04C25" w:rsidRPr="00840AEF" w:rsidRDefault="00E057FC" w:rsidP="00840AEF">
      <w:pPr>
        <w:pStyle w:val="10"/>
        <w:numPr>
          <w:ilvl w:val="0"/>
          <w:numId w:val="0"/>
        </w:numPr>
        <w:jc w:val="center"/>
      </w:pPr>
      <w:bookmarkStart w:id="4" w:name="_Toc66705144"/>
      <w:r w:rsidRPr="00840AEF">
        <w:lastRenderedPageBreak/>
        <w:t>Т</w:t>
      </w:r>
      <w:r w:rsidR="00F04C25" w:rsidRPr="00840AEF">
        <w:t>ермин</w:t>
      </w:r>
      <w:bookmarkEnd w:id="0"/>
      <w:bookmarkEnd w:id="1"/>
      <w:bookmarkEnd w:id="2"/>
      <w:r w:rsidRPr="00840AEF">
        <w:t>ы и определения</w:t>
      </w:r>
      <w:bookmarkEnd w:id="4"/>
    </w:p>
    <w:tbl>
      <w:tblPr>
        <w:tblStyle w:val="afe"/>
        <w:tblW w:w="992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V w:val="single" w:sz="8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2643"/>
        <w:gridCol w:w="7280"/>
      </w:tblGrid>
      <w:tr w:rsidR="00F04C25" w:rsidRPr="00403293" w14:paraId="7F531EED" w14:textId="77777777" w:rsidTr="00D95609">
        <w:trPr>
          <w:cantSplit/>
          <w:tblHeader/>
        </w:trPr>
        <w:tc>
          <w:tcPr>
            <w:tcW w:w="2552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14:paraId="64C75BDC" w14:textId="77777777" w:rsidR="00F04C25" w:rsidRPr="00403293" w:rsidRDefault="00F04C25" w:rsidP="008D4A2A">
            <w:pPr>
              <w:pStyle w:val="af3"/>
              <w:rPr>
                <w:b/>
              </w:rPr>
            </w:pPr>
            <w:r w:rsidRPr="00403293">
              <w:rPr>
                <w:b/>
                <w:color w:val="000000"/>
              </w:rPr>
              <w:t>Термин</w:t>
            </w:r>
          </w:p>
        </w:tc>
        <w:tc>
          <w:tcPr>
            <w:tcW w:w="703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14:paraId="4F1BFA03" w14:textId="77777777" w:rsidR="00F04C25" w:rsidRPr="00403293" w:rsidRDefault="00F04C25" w:rsidP="008D4A2A">
            <w:pPr>
              <w:pStyle w:val="af3"/>
              <w:rPr>
                <w:b/>
              </w:rPr>
            </w:pPr>
            <w:r w:rsidRPr="00403293">
              <w:rPr>
                <w:b/>
                <w:color w:val="000000"/>
              </w:rPr>
              <w:t>Определение</w:t>
            </w:r>
          </w:p>
        </w:tc>
      </w:tr>
      <w:tr w:rsidR="00F04C25" w:rsidRPr="00103EB9" w14:paraId="692685FD" w14:textId="77777777" w:rsidTr="008D4A2A">
        <w:trPr>
          <w:cantSplit/>
        </w:trPr>
        <w:tc>
          <w:tcPr>
            <w:tcW w:w="2552" w:type="dxa"/>
            <w:tcBorders>
              <w:top w:val="single" w:sz="8" w:space="0" w:color="auto"/>
            </w:tcBorders>
            <w:vAlign w:val="center"/>
          </w:tcPr>
          <w:p w14:paraId="32D66222" w14:textId="77777777" w:rsidR="00F04C25" w:rsidRPr="00103EB9" w:rsidRDefault="00F04C25" w:rsidP="008D4A2A">
            <w:pPr>
              <w:pStyle w:val="aa"/>
            </w:pPr>
          </w:p>
        </w:tc>
        <w:tc>
          <w:tcPr>
            <w:tcW w:w="7031" w:type="dxa"/>
            <w:tcBorders>
              <w:top w:val="single" w:sz="8" w:space="0" w:color="auto"/>
            </w:tcBorders>
            <w:vAlign w:val="center"/>
          </w:tcPr>
          <w:p w14:paraId="657F8BE4" w14:textId="77777777" w:rsidR="00F04C25" w:rsidRPr="00103EB9" w:rsidRDefault="00F04C25" w:rsidP="008D4A2A">
            <w:pPr>
              <w:pStyle w:val="aa"/>
            </w:pPr>
          </w:p>
        </w:tc>
      </w:tr>
      <w:tr w:rsidR="00F04C25" w:rsidRPr="00103EB9" w14:paraId="6AFA1C39" w14:textId="77777777" w:rsidTr="008D4A2A">
        <w:trPr>
          <w:cantSplit/>
        </w:trPr>
        <w:tc>
          <w:tcPr>
            <w:tcW w:w="2552" w:type="dxa"/>
            <w:vAlign w:val="center"/>
          </w:tcPr>
          <w:p w14:paraId="05EF24CA" w14:textId="77777777" w:rsidR="00F04C25" w:rsidRPr="00103EB9" w:rsidRDefault="00F04C25" w:rsidP="008D4A2A">
            <w:pPr>
              <w:pStyle w:val="aa"/>
            </w:pPr>
          </w:p>
        </w:tc>
        <w:tc>
          <w:tcPr>
            <w:tcW w:w="7031" w:type="dxa"/>
            <w:vAlign w:val="center"/>
          </w:tcPr>
          <w:p w14:paraId="4262FFBF" w14:textId="77777777" w:rsidR="00F04C25" w:rsidRPr="00D95609" w:rsidRDefault="00F04C25" w:rsidP="008D4A2A">
            <w:pPr>
              <w:pStyle w:val="aa"/>
              <w:rPr>
                <w:lang w:val="ru-RU"/>
              </w:rPr>
            </w:pPr>
          </w:p>
        </w:tc>
      </w:tr>
    </w:tbl>
    <w:p w14:paraId="1819AEBF" w14:textId="77777777" w:rsidR="00F76DB7" w:rsidRPr="00F76DB7" w:rsidRDefault="00265C6F" w:rsidP="00686D41">
      <w:pPr>
        <w:pStyle w:val="10"/>
      </w:pPr>
      <w:bookmarkStart w:id="5" w:name="_Toc16595626"/>
      <w:bookmarkStart w:id="6" w:name="_Toc16595679"/>
      <w:bookmarkStart w:id="7" w:name="_Toc16595714"/>
      <w:bookmarkStart w:id="8" w:name="_Toc16595749"/>
      <w:bookmarkStart w:id="9" w:name="_Toc16595808"/>
      <w:bookmarkStart w:id="10" w:name="_Toc16595960"/>
      <w:bookmarkStart w:id="11" w:name="_Toc16596117"/>
      <w:bookmarkStart w:id="12" w:name="_Toc16596298"/>
      <w:bookmarkStart w:id="13" w:name="_Toc16596341"/>
      <w:bookmarkStart w:id="14" w:name="_Toc16605560"/>
      <w:bookmarkStart w:id="15" w:name="_Toc16605595"/>
      <w:bookmarkStart w:id="16" w:name="_Toc16605630"/>
      <w:bookmarkStart w:id="17" w:name="_Toc16605993"/>
      <w:bookmarkStart w:id="18" w:name="_Toc16606417"/>
      <w:bookmarkStart w:id="19" w:name="_Toc16606509"/>
      <w:bookmarkStart w:id="20" w:name="_Toc16606554"/>
      <w:bookmarkStart w:id="21" w:name="_Toc16606590"/>
      <w:bookmarkStart w:id="22" w:name="_Toc16607060"/>
      <w:bookmarkStart w:id="23" w:name="_Toc16607097"/>
      <w:bookmarkStart w:id="24" w:name="_Toc16607335"/>
      <w:bookmarkStart w:id="25" w:name="_Toc16663580"/>
      <w:bookmarkStart w:id="26" w:name="_Toc16663687"/>
      <w:bookmarkStart w:id="27" w:name="_Toc16663855"/>
      <w:bookmarkStart w:id="28" w:name="_Toc16663890"/>
      <w:bookmarkStart w:id="29" w:name="_Toc16664027"/>
      <w:bookmarkStart w:id="30" w:name="_Toc16664089"/>
      <w:bookmarkStart w:id="31" w:name="_Toc16664724"/>
      <w:bookmarkStart w:id="32" w:name="_Toc16665017"/>
      <w:bookmarkStart w:id="33" w:name="_Toc16761312"/>
      <w:bookmarkStart w:id="34" w:name="_Toc16766063"/>
      <w:bookmarkStart w:id="35" w:name="_Toc16767035"/>
      <w:bookmarkStart w:id="36" w:name="_Toc16767134"/>
      <w:bookmarkStart w:id="37" w:name="_Toc16843104"/>
      <w:bookmarkStart w:id="38" w:name="_Toc17192455"/>
      <w:bookmarkStart w:id="39" w:name="_Toc66705145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>
        <w:lastRenderedPageBreak/>
        <w:t>Общие сведения</w:t>
      </w:r>
      <w:bookmarkEnd w:id="39"/>
    </w:p>
    <w:p w14:paraId="2C518890" w14:textId="77777777" w:rsidR="00111ED1" w:rsidRPr="00111ED1" w:rsidRDefault="00265C6F" w:rsidP="007F5763">
      <w:pPr>
        <w:pStyle w:val="2"/>
        <w:numPr>
          <w:ilvl w:val="1"/>
          <w:numId w:val="4"/>
        </w:numPr>
        <w:spacing w:before="0"/>
      </w:pPr>
      <w:bookmarkStart w:id="40" w:name="_Toc66705146"/>
      <w:bookmarkStart w:id="41" w:name="_Toc324595440"/>
      <w:r>
        <w:t>Постановка задачи</w:t>
      </w:r>
      <w:bookmarkEnd w:id="40"/>
    </w:p>
    <w:p w14:paraId="4EF0D879" w14:textId="11AC68F3" w:rsidR="00265C6F" w:rsidRPr="00265C6F" w:rsidRDefault="00265C6F" w:rsidP="00265C6F">
      <w:pPr>
        <w:pStyle w:val="ab"/>
        <w:spacing w:line="360" w:lineRule="auto"/>
        <w:rPr>
          <w:color w:val="000000" w:themeColor="text1"/>
        </w:rPr>
      </w:pPr>
      <w:r w:rsidRPr="00265C6F">
        <w:rPr>
          <w:color w:val="000000" w:themeColor="text1"/>
        </w:rPr>
        <w:t>[Данный раздел должен содержать краткое описание постановки задачи.</w:t>
      </w:r>
      <w:r>
        <w:rPr>
          <w:color w:val="000000" w:themeColor="text1"/>
        </w:rPr>
        <w:t xml:space="preserve"> </w:t>
      </w:r>
      <w:r w:rsidRPr="00265C6F">
        <w:rPr>
          <w:color w:val="000000" w:themeColor="text1"/>
        </w:rPr>
        <w:t>Является обязательным для заполнения.</w:t>
      </w:r>
    </w:p>
    <w:p w14:paraId="08AD83D6" w14:textId="6B3BA12D" w:rsidR="00265C6F" w:rsidRPr="00026B01" w:rsidRDefault="005E181D" w:rsidP="00265C6F">
      <w:pPr>
        <w:pStyle w:val="ab"/>
        <w:spacing w:line="360" w:lineRule="auto"/>
        <w:rPr>
          <w:i/>
          <w:color w:val="000000" w:themeColor="text1"/>
        </w:rPr>
      </w:pPr>
      <w:r w:rsidRPr="00026B01">
        <w:rPr>
          <w:i/>
          <w:color w:val="000000" w:themeColor="text1"/>
        </w:rPr>
        <w:t>Пример.</w:t>
      </w:r>
    </w:p>
    <w:p w14:paraId="03A74F1C" w14:textId="1E42F27E" w:rsidR="00265C6F" w:rsidRPr="00265C6F" w:rsidRDefault="00265C6F" w:rsidP="00265C6F">
      <w:pPr>
        <w:pStyle w:val="ab"/>
        <w:spacing w:line="360" w:lineRule="auto"/>
        <w:rPr>
          <w:color w:val="000000" w:themeColor="text1"/>
        </w:rPr>
      </w:pPr>
      <w:r w:rsidRPr="005E181D">
        <w:rPr>
          <w:i/>
          <w:color w:val="000000" w:themeColor="text1"/>
        </w:rPr>
        <w:t>На основе… необходимо подготовить верхнеуровневую архитектуру целевого ИТ-решения</w:t>
      </w:r>
      <w:r w:rsidRPr="00265C6F">
        <w:rPr>
          <w:color w:val="000000" w:themeColor="text1"/>
        </w:rPr>
        <w:t>.]</w:t>
      </w:r>
    </w:p>
    <w:p w14:paraId="449298A6" w14:textId="77777777" w:rsidR="00265C6F" w:rsidRDefault="00265C6F" w:rsidP="00265C6F">
      <w:pPr>
        <w:pStyle w:val="2"/>
        <w:numPr>
          <w:ilvl w:val="1"/>
          <w:numId w:val="4"/>
        </w:numPr>
      </w:pPr>
      <w:bookmarkStart w:id="42" w:name="_Toc27397193"/>
      <w:bookmarkStart w:id="43" w:name="_Toc66705147"/>
      <w:r>
        <w:t>Назначение ИТ-решения</w:t>
      </w:r>
      <w:bookmarkEnd w:id="42"/>
      <w:bookmarkEnd w:id="43"/>
    </w:p>
    <w:p w14:paraId="1D6C945C" w14:textId="77777777" w:rsidR="00522B75" w:rsidRPr="00265C6F" w:rsidRDefault="00522B75" w:rsidP="00522B75">
      <w:pPr>
        <w:pStyle w:val="ab"/>
        <w:spacing w:line="360" w:lineRule="auto"/>
        <w:rPr>
          <w:color w:val="auto"/>
        </w:rPr>
      </w:pPr>
      <w:bookmarkStart w:id="44" w:name="_Toc27397194"/>
      <w:r w:rsidRPr="00265C6F">
        <w:rPr>
          <w:color w:val="000000" w:themeColor="text1"/>
        </w:rPr>
        <w:t xml:space="preserve">[Данный раздел должен содержать краткое описание назначения ИТ-решения. </w:t>
      </w:r>
      <w:r>
        <w:rPr>
          <w:color w:val="000000" w:themeColor="text1"/>
        </w:rPr>
        <w:t>К</w:t>
      </w:r>
      <w:r w:rsidRPr="00265C6F">
        <w:rPr>
          <w:color w:val="000000" w:themeColor="text1"/>
        </w:rPr>
        <w:t>ак правило, включает следующую информацию:</w:t>
      </w:r>
    </w:p>
    <w:p w14:paraId="698455E0" w14:textId="77777777" w:rsidR="00522B75" w:rsidRPr="00265C6F" w:rsidRDefault="00522B75" w:rsidP="00522B75">
      <w:pPr>
        <w:pStyle w:val="affff9"/>
        <w:numPr>
          <w:ilvl w:val="0"/>
          <w:numId w:val="27"/>
        </w:numPr>
        <w:ind w:left="1276" w:hanging="567"/>
        <w:rPr>
          <w:color w:val="auto"/>
        </w:rPr>
      </w:pPr>
      <w:r>
        <w:rPr>
          <w:color w:val="auto"/>
        </w:rPr>
        <w:t>к</w:t>
      </w:r>
      <w:r w:rsidRPr="00265C6F">
        <w:rPr>
          <w:color w:val="auto"/>
        </w:rPr>
        <w:t>раткое описание целей, которые должны быть достигнуты в результате создания ИТ-решения</w:t>
      </w:r>
      <w:r>
        <w:rPr>
          <w:color w:val="auto"/>
        </w:rPr>
        <w:t>;</w:t>
      </w:r>
    </w:p>
    <w:p w14:paraId="14DF6505" w14:textId="6530D9C9" w:rsidR="00522B75" w:rsidRPr="00265C6F" w:rsidRDefault="00522B75" w:rsidP="00522B75">
      <w:pPr>
        <w:pStyle w:val="affff9"/>
        <w:numPr>
          <w:ilvl w:val="0"/>
          <w:numId w:val="27"/>
        </w:numPr>
        <w:ind w:left="1276" w:hanging="567"/>
        <w:rPr>
          <w:color w:val="auto"/>
        </w:rPr>
      </w:pPr>
      <w:r>
        <w:rPr>
          <w:color w:val="auto"/>
        </w:rPr>
        <w:t>к</w:t>
      </w:r>
      <w:r w:rsidRPr="00265C6F">
        <w:rPr>
          <w:color w:val="auto"/>
        </w:rPr>
        <w:t>раткое описание задач, которые должны быть решены для создания ИТ-решения</w:t>
      </w:r>
      <w:r>
        <w:rPr>
          <w:color w:val="auto"/>
        </w:rPr>
        <w:t>,</w:t>
      </w:r>
      <w:r w:rsidRPr="00265C6F">
        <w:rPr>
          <w:color w:val="auto"/>
        </w:rPr>
        <w:t xml:space="preserve"> </w:t>
      </w:r>
      <w:r w:rsidR="00DA6A36" w:rsidRPr="00265C6F">
        <w:rPr>
          <w:color w:val="auto"/>
        </w:rPr>
        <w:t>и</w:t>
      </w:r>
      <w:r w:rsidR="00DA6A36">
        <w:rPr>
          <w:color w:val="auto"/>
        </w:rPr>
        <w:t> </w:t>
      </w:r>
      <w:r w:rsidRPr="00265C6F">
        <w:rPr>
          <w:color w:val="auto"/>
        </w:rPr>
        <w:t>ключевых ожидаемых результатов по каждой задаче.</w:t>
      </w:r>
    </w:p>
    <w:p w14:paraId="593320D8" w14:textId="77777777" w:rsidR="00522B75" w:rsidRPr="00265C6F" w:rsidRDefault="00522B75" w:rsidP="00522B75">
      <w:pPr>
        <w:pStyle w:val="ab"/>
        <w:spacing w:line="360" w:lineRule="auto"/>
        <w:rPr>
          <w:color w:val="auto"/>
        </w:rPr>
      </w:pPr>
      <w:r w:rsidRPr="00265C6F">
        <w:rPr>
          <w:color w:val="auto"/>
        </w:rPr>
        <w:t>Является обязательным для заполнения.</w:t>
      </w:r>
    </w:p>
    <w:p w14:paraId="197FE8DF" w14:textId="77777777" w:rsidR="00522B75" w:rsidRPr="00265C6F" w:rsidRDefault="00522B75" w:rsidP="00522B75">
      <w:pPr>
        <w:pStyle w:val="ab"/>
        <w:spacing w:line="360" w:lineRule="auto"/>
        <w:rPr>
          <w:i/>
          <w:color w:val="000000" w:themeColor="text1"/>
        </w:rPr>
      </w:pPr>
      <w:r w:rsidRPr="00265C6F">
        <w:rPr>
          <w:i/>
          <w:color w:val="000000" w:themeColor="text1"/>
        </w:rPr>
        <w:t>Пример</w:t>
      </w:r>
      <w:r>
        <w:rPr>
          <w:i/>
          <w:color w:val="000000" w:themeColor="text1"/>
        </w:rPr>
        <w:t>.</w:t>
      </w:r>
    </w:p>
    <w:p w14:paraId="5B1563CA" w14:textId="77777777" w:rsidR="00522B75" w:rsidRPr="00265C6F" w:rsidRDefault="00522B75" w:rsidP="00522B75">
      <w:pPr>
        <w:pStyle w:val="ab"/>
        <w:spacing w:line="360" w:lineRule="auto"/>
        <w:rPr>
          <w:i/>
          <w:color w:val="000000" w:themeColor="text1"/>
        </w:rPr>
      </w:pPr>
      <w:r w:rsidRPr="00265C6F">
        <w:rPr>
          <w:i/>
          <w:color w:val="000000" w:themeColor="text1"/>
        </w:rPr>
        <w:t>ИТ-решение &lt;Полное наименование ИТ-решения&gt; предназначено для… .</w:t>
      </w:r>
    </w:p>
    <w:p w14:paraId="5EA21FBC" w14:textId="77777777" w:rsidR="00522B75" w:rsidRPr="00265C6F" w:rsidRDefault="00522B75" w:rsidP="00522B75">
      <w:pPr>
        <w:pStyle w:val="ab"/>
        <w:spacing w:line="360" w:lineRule="auto"/>
        <w:rPr>
          <w:i/>
          <w:color w:val="000000" w:themeColor="text1"/>
        </w:rPr>
      </w:pPr>
      <w:r w:rsidRPr="00265C6F">
        <w:rPr>
          <w:i/>
          <w:color w:val="000000" w:themeColor="text1"/>
        </w:rPr>
        <w:t>Реализация ИТ-решения необходима для… .</w:t>
      </w:r>
    </w:p>
    <w:p w14:paraId="0CA869F5" w14:textId="77777777" w:rsidR="00522B75" w:rsidRPr="00265C6F" w:rsidRDefault="00522B75" w:rsidP="00522B75">
      <w:pPr>
        <w:pStyle w:val="ab"/>
        <w:spacing w:line="360" w:lineRule="auto"/>
        <w:rPr>
          <w:i/>
          <w:color w:val="000000" w:themeColor="text1"/>
        </w:rPr>
      </w:pPr>
      <w:r w:rsidRPr="00265C6F">
        <w:rPr>
          <w:i/>
          <w:color w:val="000000" w:themeColor="text1"/>
        </w:rPr>
        <w:t>В случае нереализации ИТ-решения … .</w:t>
      </w:r>
      <w:r w:rsidRPr="00B34BA3">
        <w:rPr>
          <w:color w:val="000000" w:themeColor="text1"/>
        </w:rPr>
        <w:t>]</w:t>
      </w:r>
    </w:p>
    <w:p w14:paraId="35F76DBB" w14:textId="77777777" w:rsidR="00265C6F" w:rsidRDefault="00265C6F" w:rsidP="00265C6F">
      <w:pPr>
        <w:pStyle w:val="2"/>
        <w:numPr>
          <w:ilvl w:val="1"/>
          <w:numId w:val="4"/>
        </w:numPr>
      </w:pPr>
      <w:bookmarkStart w:id="45" w:name="_Toc66705148"/>
      <w:r>
        <w:t>Анализ функциональных требований</w:t>
      </w:r>
      <w:bookmarkEnd w:id="44"/>
      <w:bookmarkEnd w:id="45"/>
    </w:p>
    <w:p w14:paraId="33285462" w14:textId="77777777" w:rsidR="004C5730" w:rsidRPr="00265C6F" w:rsidRDefault="004C5730" w:rsidP="004C5730">
      <w:pPr>
        <w:pStyle w:val="ab"/>
        <w:spacing w:line="360" w:lineRule="auto"/>
        <w:rPr>
          <w:color w:val="auto"/>
        </w:rPr>
      </w:pPr>
      <w:r w:rsidRPr="00265C6F">
        <w:rPr>
          <w:color w:val="000000" w:themeColor="text1"/>
        </w:rPr>
        <w:t>[Данный раздел, как правило, содержит:</w:t>
      </w:r>
    </w:p>
    <w:p w14:paraId="2D3A09C5" w14:textId="77777777" w:rsidR="004C5730" w:rsidRPr="00265C6F" w:rsidRDefault="004C5730" w:rsidP="004C5730">
      <w:pPr>
        <w:pStyle w:val="affff9"/>
        <w:numPr>
          <w:ilvl w:val="0"/>
          <w:numId w:val="12"/>
        </w:numPr>
        <w:ind w:left="1276" w:hanging="567"/>
        <w:rPr>
          <w:color w:val="auto"/>
        </w:rPr>
      </w:pPr>
      <w:r>
        <w:rPr>
          <w:color w:val="auto"/>
        </w:rPr>
        <w:t>к</w:t>
      </w:r>
      <w:r w:rsidRPr="00265C6F">
        <w:rPr>
          <w:color w:val="auto"/>
        </w:rPr>
        <w:t xml:space="preserve">раткие выводы об осуществимости и полноте функциональных требований, а также рекомендации по устранению недостатков; </w:t>
      </w:r>
    </w:p>
    <w:p w14:paraId="2695A010" w14:textId="77777777" w:rsidR="004C5730" w:rsidRPr="00265C6F" w:rsidRDefault="004C5730" w:rsidP="004C5730">
      <w:pPr>
        <w:pStyle w:val="affff9"/>
        <w:numPr>
          <w:ilvl w:val="0"/>
          <w:numId w:val="12"/>
        </w:numPr>
        <w:ind w:left="1276" w:hanging="567"/>
        <w:rPr>
          <w:color w:val="auto"/>
        </w:rPr>
      </w:pPr>
      <w:r>
        <w:rPr>
          <w:color w:val="auto"/>
        </w:rPr>
        <w:t>у</w:t>
      </w:r>
      <w:r w:rsidRPr="00265C6F">
        <w:rPr>
          <w:color w:val="auto"/>
        </w:rPr>
        <w:t xml:space="preserve">крупненную модель бизнес-процесса </w:t>
      </w:r>
      <w:r w:rsidRPr="001367CD">
        <w:rPr>
          <w:color w:val="auto"/>
        </w:rPr>
        <w:t xml:space="preserve">в нотации </w:t>
      </w:r>
      <w:proofErr w:type="spellStart"/>
      <w:r w:rsidRPr="001367CD">
        <w:rPr>
          <w:color w:val="auto"/>
          <w:lang w:val="en-US"/>
        </w:rPr>
        <w:t>Archimate</w:t>
      </w:r>
      <w:proofErr w:type="spellEnd"/>
      <w:r w:rsidRPr="001367CD">
        <w:rPr>
          <w:color w:val="auto"/>
        </w:rPr>
        <w:t>.</w:t>
      </w:r>
    </w:p>
    <w:p w14:paraId="552A42F4" w14:textId="77777777" w:rsidR="004C5730" w:rsidRPr="00265C6F" w:rsidRDefault="004C5730" w:rsidP="004C5730">
      <w:pPr>
        <w:pStyle w:val="ab"/>
        <w:spacing w:line="360" w:lineRule="auto"/>
        <w:rPr>
          <w:i/>
          <w:color w:val="auto"/>
        </w:rPr>
      </w:pPr>
      <w:r w:rsidRPr="00265C6F">
        <w:rPr>
          <w:i/>
          <w:color w:val="000000" w:themeColor="text1"/>
        </w:rPr>
        <w:t>Пример</w:t>
      </w:r>
      <w:r>
        <w:rPr>
          <w:i/>
          <w:color w:val="000000" w:themeColor="text1"/>
        </w:rPr>
        <w:t>.</w:t>
      </w:r>
    </w:p>
    <w:p w14:paraId="51576CDF" w14:textId="095D98CE" w:rsidR="004C5730" w:rsidRPr="00265C6F" w:rsidRDefault="004C5730" w:rsidP="004C5730">
      <w:pPr>
        <w:pStyle w:val="ab"/>
        <w:spacing w:line="360" w:lineRule="auto"/>
        <w:ind w:firstLine="709"/>
        <w:rPr>
          <w:i/>
          <w:color w:val="auto"/>
        </w:rPr>
      </w:pPr>
      <w:r w:rsidRPr="00265C6F">
        <w:rPr>
          <w:i/>
          <w:color w:val="000000" w:themeColor="text1"/>
        </w:rPr>
        <w:t xml:space="preserve">По результатам анализа документов на рисунке ниже приведена укрупненная модель целевого бизнес-процесса, на которой отражены... </w:t>
      </w:r>
      <w:r w:rsidRPr="00F0111E">
        <w:rPr>
          <w:i/>
          <w:color w:val="000000" w:themeColor="text1"/>
        </w:rPr>
        <w:t>.</w:t>
      </w:r>
      <w:r w:rsidRPr="00B34BA3">
        <w:rPr>
          <w:color w:val="000000" w:themeColor="text1"/>
        </w:rPr>
        <w:t>]</w:t>
      </w:r>
    </w:p>
    <w:p w14:paraId="64A2B21F" w14:textId="77777777" w:rsidR="00265C6F" w:rsidRPr="00265C6F" w:rsidRDefault="008F4B8F" w:rsidP="00265C6F">
      <w:pPr>
        <w:pStyle w:val="affff9"/>
        <w:keepNext/>
        <w:rPr>
          <w:color w:val="auto"/>
        </w:rPr>
      </w:pPr>
      <w:r w:rsidRPr="008F4B8F">
        <w:rPr>
          <w:noProof/>
          <w:color w:val="auto"/>
        </w:rPr>
        <w:object w:dxaOrig="9121" w:dyaOrig="4411" w14:anchorId="627C5F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76.45pt;height:230.4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78792428" r:id="rId12"/>
        </w:object>
      </w:r>
    </w:p>
    <w:p w14:paraId="509833E4" w14:textId="096B79DD" w:rsidR="00265C6F" w:rsidRPr="00265C6F" w:rsidRDefault="00265C6F" w:rsidP="00265C6F">
      <w:pPr>
        <w:pStyle w:val="affff9"/>
        <w:jc w:val="center"/>
        <w:rPr>
          <w:i/>
          <w:color w:val="auto"/>
        </w:rPr>
      </w:pPr>
      <w:r w:rsidRPr="00265C6F">
        <w:rPr>
          <w:i/>
          <w:color w:val="auto"/>
        </w:rPr>
        <w:t xml:space="preserve">Рисунок </w:t>
      </w:r>
      <w:r w:rsidRPr="00265C6F">
        <w:rPr>
          <w:i/>
          <w:color w:val="auto"/>
        </w:rPr>
        <w:fldChar w:fldCharType="begin"/>
      </w:r>
      <w:r w:rsidRPr="00265C6F">
        <w:rPr>
          <w:i/>
          <w:color w:val="auto"/>
        </w:rPr>
        <w:instrText xml:space="preserve"> SEQ Рисунок \* ARABIC </w:instrText>
      </w:r>
      <w:r w:rsidRPr="00265C6F">
        <w:rPr>
          <w:i/>
          <w:color w:val="auto"/>
        </w:rPr>
        <w:fldChar w:fldCharType="separate"/>
      </w:r>
      <w:r w:rsidR="00DA6A36">
        <w:rPr>
          <w:i/>
          <w:noProof/>
          <w:color w:val="auto"/>
        </w:rPr>
        <w:t>1</w:t>
      </w:r>
      <w:r w:rsidRPr="00265C6F">
        <w:rPr>
          <w:i/>
          <w:color w:val="auto"/>
        </w:rPr>
        <w:fldChar w:fldCharType="end"/>
      </w:r>
      <w:r w:rsidR="00D81F42">
        <w:rPr>
          <w:b/>
        </w:rPr>
        <w:t>–</w:t>
      </w:r>
      <w:r w:rsidRPr="00265C6F">
        <w:rPr>
          <w:i/>
          <w:color w:val="auto"/>
        </w:rPr>
        <w:t xml:space="preserve"> Пример укрупненной модели бизнес-процесса</w:t>
      </w:r>
    </w:p>
    <w:p w14:paraId="7BC2B0B9" w14:textId="77777777" w:rsidR="00265C6F" w:rsidRDefault="00265C6F" w:rsidP="00111ED1">
      <w:pPr>
        <w:pStyle w:val="ab"/>
        <w:spacing w:line="360" w:lineRule="auto"/>
        <w:rPr>
          <w:color w:val="000000" w:themeColor="text1"/>
        </w:rPr>
      </w:pPr>
    </w:p>
    <w:p w14:paraId="7702A150" w14:textId="77777777" w:rsidR="00566B5C" w:rsidRDefault="00F0111E" w:rsidP="00C85F0F">
      <w:pPr>
        <w:pStyle w:val="10"/>
      </w:pPr>
      <w:bookmarkStart w:id="46" w:name="_Toc66705149"/>
      <w:r>
        <w:lastRenderedPageBreak/>
        <w:t>Верхнеуровневая архитектура ИТ-решения</w:t>
      </w:r>
      <w:bookmarkEnd w:id="46"/>
    </w:p>
    <w:p w14:paraId="3AF380DC" w14:textId="56D18CFE" w:rsidR="00F0111E" w:rsidRPr="00F0111E" w:rsidRDefault="00F0111E" w:rsidP="00F0111E">
      <w:pPr>
        <w:pStyle w:val="a8"/>
        <w:spacing w:after="0"/>
        <w:rPr>
          <w:color w:val="000000" w:themeColor="text1"/>
        </w:rPr>
      </w:pPr>
      <w:r w:rsidRPr="00F0111E">
        <w:rPr>
          <w:color w:val="000000" w:themeColor="text1"/>
        </w:rPr>
        <w:t>[Данный раздел должен содержать описание целевой архитектуры и при необходимости транзитной архитектуры ИТ-решения. Раздел с описанием транзитной архитектуры ИТ-решения включается в документ в случае отсутствия возможности реализации целевого решения на момент разработки документа ввиду необходимости использования нецелевых систем.</w:t>
      </w:r>
    </w:p>
    <w:p w14:paraId="2AA34912" w14:textId="13D1C3DE" w:rsidR="00F0111E" w:rsidRPr="00F0111E" w:rsidRDefault="00AB501C" w:rsidP="00F0111E">
      <w:pPr>
        <w:pStyle w:val="a8"/>
        <w:spacing w:after="0"/>
        <w:rPr>
          <w:color w:val="000000" w:themeColor="text1"/>
        </w:rPr>
      </w:pPr>
      <w:r>
        <w:rPr>
          <w:color w:val="000000" w:themeColor="text1"/>
        </w:rPr>
        <w:t xml:space="preserve">В данном разделе должны быть раскрыты следующие архитектурные аспекты (в виде графических схем в нотации </w:t>
      </w:r>
      <w:proofErr w:type="spellStart"/>
      <w:r>
        <w:rPr>
          <w:color w:val="000000" w:themeColor="text1"/>
          <w:lang w:val="en-US"/>
        </w:rPr>
        <w:t>Archimate</w:t>
      </w:r>
      <w:proofErr w:type="spellEnd"/>
      <w:r w:rsidRPr="00AB501C">
        <w:rPr>
          <w:color w:val="000000" w:themeColor="text1"/>
        </w:rPr>
        <w:t xml:space="preserve"> </w:t>
      </w:r>
      <w:r>
        <w:rPr>
          <w:color w:val="000000" w:themeColor="text1"/>
        </w:rPr>
        <w:t>и поясняющего текста)</w:t>
      </w:r>
      <w:r w:rsidR="00F0111E" w:rsidRPr="00F0111E">
        <w:rPr>
          <w:color w:val="000000" w:themeColor="text1"/>
        </w:rPr>
        <w:t>:</w:t>
      </w:r>
    </w:p>
    <w:p w14:paraId="55370683" w14:textId="310263A8" w:rsidR="00F0111E" w:rsidRPr="00F0111E" w:rsidRDefault="004C5730" w:rsidP="00024CCD">
      <w:pPr>
        <w:pStyle w:val="affff9"/>
        <w:numPr>
          <w:ilvl w:val="0"/>
          <w:numId w:val="13"/>
        </w:numPr>
        <w:ind w:firstLine="131"/>
        <w:rPr>
          <w:color w:val="auto"/>
        </w:rPr>
      </w:pPr>
      <w:r>
        <w:rPr>
          <w:color w:val="auto"/>
        </w:rPr>
        <w:t>п</w:t>
      </w:r>
      <w:r w:rsidR="00AB501C" w:rsidRPr="00F0111E">
        <w:rPr>
          <w:color w:val="auto"/>
        </w:rPr>
        <w:t>озиционировани</w:t>
      </w:r>
      <w:r w:rsidR="00AB501C">
        <w:rPr>
          <w:color w:val="auto"/>
        </w:rPr>
        <w:t>е</w:t>
      </w:r>
      <w:r w:rsidR="00AB501C" w:rsidRPr="00F0111E">
        <w:rPr>
          <w:color w:val="auto"/>
        </w:rPr>
        <w:t xml:space="preserve"> </w:t>
      </w:r>
      <w:r w:rsidR="00F0111E" w:rsidRPr="00F0111E">
        <w:rPr>
          <w:color w:val="auto"/>
        </w:rPr>
        <w:t>ИТ-решения в целевом ИТ-ландшафте;</w:t>
      </w:r>
    </w:p>
    <w:p w14:paraId="44E1A6D9" w14:textId="098E7241" w:rsidR="00AB501C" w:rsidRDefault="004C5730" w:rsidP="00024CCD">
      <w:pPr>
        <w:pStyle w:val="affff9"/>
        <w:numPr>
          <w:ilvl w:val="0"/>
          <w:numId w:val="13"/>
        </w:numPr>
        <w:ind w:firstLine="131"/>
        <w:rPr>
          <w:color w:val="auto"/>
        </w:rPr>
      </w:pPr>
      <w:r>
        <w:rPr>
          <w:color w:val="auto"/>
        </w:rPr>
        <w:t>с</w:t>
      </w:r>
      <w:r w:rsidR="00AB501C">
        <w:rPr>
          <w:color w:val="auto"/>
        </w:rPr>
        <w:t>ервисы, предоставляемые ИТ-решением</w:t>
      </w:r>
      <w:r w:rsidR="00AB501C">
        <w:rPr>
          <w:color w:val="auto"/>
          <w:lang w:val="en-US"/>
        </w:rPr>
        <w:t>;</w:t>
      </w:r>
    </w:p>
    <w:p w14:paraId="3B01BAAA" w14:textId="074E81B2" w:rsidR="00F0111E" w:rsidRPr="00F0111E" w:rsidRDefault="004C5730" w:rsidP="00024CCD">
      <w:pPr>
        <w:pStyle w:val="affff9"/>
        <w:numPr>
          <w:ilvl w:val="0"/>
          <w:numId w:val="13"/>
        </w:numPr>
        <w:ind w:firstLine="131"/>
        <w:rPr>
          <w:color w:val="auto"/>
        </w:rPr>
      </w:pPr>
      <w:r>
        <w:rPr>
          <w:color w:val="auto"/>
        </w:rPr>
        <w:t>к</w:t>
      </w:r>
      <w:r w:rsidR="00AB501C" w:rsidRPr="00F0111E">
        <w:rPr>
          <w:color w:val="auto"/>
        </w:rPr>
        <w:t>омпонент</w:t>
      </w:r>
      <w:r w:rsidR="00AB501C">
        <w:rPr>
          <w:color w:val="auto"/>
        </w:rPr>
        <w:t>ы</w:t>
      </w:r>
      <w:r w:rsidR="00AB501C" w:rsidRPr="00F0111E">
        <w:rPr>
          <w:color w:val="auto"/>
        </w:rPr>
        <w:t xml:space="preserve"> </w:t>
      </w:r>
      <w:r w:rsidR="00F0111E" w:rsidRPr="00F0111E">
        <w:rPr>
          <w:color w:val="auto"/>
        </w:rPr>
        <w:t>создаваемого ИТ-решения;</w:t>
      </w:r>
    </w:p>
    <w:p w14:paraId="4C62D4E3" w14:textId="6A01DF46" w:rsidR="00F0111E" w:rsidRPr="00F0111E" w:rsidRDefault="004C5730" w:rsidP="00024CCD">
      <w:pPr>
        <w:pStyle w:val="affff9"/>
        <w:numPr>
          <w:ilvl w:val="0"/>
          <w:numId w:val="13"/>
        </w:numPr>
        <w:ind w:firstLine="131"/>
        <w:rPr>
          <w:color w:val="auto"/>
        </w:rPr>
      </w:pPr>
      <w:r>
        <w:rPr>
          <w:color w:val="auto"/>
        </w:rPr>
        <w:t>с</w:t>
      </w:r>
      <w:r w:rsidR="00AB501C" w:rsidRPr="00F0111E">
        <w:rPr>
          <w:color w:val="auto"/>
        </w:rPr>
        <w:t>межны</w:t>
      </w:r>
      <w:r w:rsidR="00AB501C">
        <w:rPr>
          <w:color w:val="auto"/>
        </w:rPr>
        <w:t>е</w:t>
      </w:r>
      <w:r w:rsidR="00AB501C" w:rsidRPr="00F0111E">
        <w:rPr>
          <w:color w:val="auto"/>
        </w:rPr>
        <w:t xml:space="preserve"> </w:t>
      </w:r>
      <w:r w:rsidR="00F0111E" w:rsidRPr="00F0111E">
        <w:rPr>
          <w:color w:val="auto"/>
        </w:rPr>
        <w:t>систем</w:t>
      </w:r>
      <w:r w:rsidR="00AB501C">
        <w:rPr>
          <w:color w:val="auto"/>
        </w:rPr>
        <w:t>ы</w:t>
      </w:r>
      <w:r w:rsidR="00F0111E" w:rsidRPr="00F0111E">
        <w:rPr>
          <w:color w:val="auto"/>
        </w:rPr>
        <w:t xml:space="preserve">, с которыми </w:t>
      </w:r>
      <w:r w:rsidR="00AB501C">
        <w:rPr>
          <w:color w:val="auto"/>
        </w:rPr>
        <w:t xml:space="preserve">должно </w:t>
      </w:r>
      <w:r w:rsidR="00AB501C" w:rsidRPr="00F0111E">
        <w:rPr>
          <w:color w:val="auto"/>
        </w:rPr>
        <w:t>осуществля</w:t>
      </w:r>
      <w:r w:rsidR="00AB501C">
        <w:rPr>
          <w:color w:val="auto"/>
        </w:rPr>
        <w:t>ться</w:t>
      </w:r>
      <w:r w:rsidR="00AB501C" w:rsidRPr="00F0111E">
        <w:rPr>
          <w:color w:val="auto"/>
        </w:rPr>
        <w:t xml:space="preserve"> </w:t>
      </w:r>
      <w:r w:rsidR="00F0111E" w:rsidRPr="00F0111E">
        <w:rPr>
          <w:color w:val="auto"/>
        </w:rPr>
        <w:t>взаимодействие;</w:t>
      </w:r>
    </w:p>
    <w:p w14:paraId="068DED19" w14:textId="274838F7" w:rsidR="00F0111E" w:rsidRPr="00F0111E" w:rsidRDefault="004C5730" w:rsidP="00024CCD">
      <w:pPr>
        <w:pStyle w:val="affff9"/>
        <w:numPr>
          <w:ilvl w:val="0"/>
          <w:numId w:val="13"/>
        </w:numPr>
        <w:ind w:firstLine="131"/>
        <w:rPr>
          <w:color w:val="auto"/>
        </w:rPr>
      </w:pPr>
      <w:r>
        <w:rPr>
          <w:color w:val="auto"/>
        </w:rPr>
        <w:t>и</w:t>
      </w:r>
      <w:r w:rsidR="00AB501C" w:rsidRPr="00F0111E">
        <w:rPr>
          <w:color w:val="auto"/>
        </w:rPr>
        <w:t>нформационны</w:t>
      </w:r>
      <w:r w:rsidR="00AB501C">
        <w:rPr>
          <w:color w:val="auto"/>
        </w:rPr>
        <w:t>е</w:t>
      </w:r>
      <w:r w:rsidR="00AB501C" w:rsidRPr="00F0111E">
        <w:rPr>
          <w:color w:val="auto"/>
        </w:rPr>
        <w:t xml:space="preserve"> поток</w:t>
      </w:r>
      <w:r w:rsidR="00AB501C">
        <w:rPr>
          <w:color w:val="auto"/>
        </w:rPr>
        <w:t>и</w:t>
      </w:r>
      <w:r w:rsidR="00AB501C" w:rsidRPr="00F0111E">
        <w:rPr>
          <w:color w:val="auto"/>
        </w:rPr>
        <w:t xml:space="preserve"> </w:t>
      </w:r>
      <w:r w:rsidR="00F0111E" w:rsidRPr="00F0111E">
        <w:rPr>
          <w:color w:val="auto"/>
        </w:rPr>
        <w:t>с участием целевого решения.</w:t>
      </w:r>
    </w:p>
    <w:p w14:paraId="0DCD8963" w14:textId="6BFC6F34" w:rsidR="00F0111E" w:rsidRPr="00F0111E" w:rsidRDefault="005D34B8" w:rsidP="00F0111E">
      <w:pPr>
        <w:pStyle w:val="a8"/>
        <w:spacing w:after="0"/>
        <w:rPr>
          <w:color w:val="000000" w:themeColor="text1"/>
        </w:rPr>
      </w:pPr>
      <w:r>
        <w:rPr>
          <w:color w:val="000000" w:themeColor="text1"/>
        </w:rPr>
        <w:t xml:space="preserve">Данный раздел документа </w:t>
      </w:r>
      <w:r w:rsidR="00FF57CF">
        <w:rPr>
          <w:color w:val="000000" w:themeColor="text1"/>
        </w:rPr>
        <w:t>должен</w:t>
      </w:r>
      <w:r>
        <w:rPr>
          <w:color w:val="000000" w:themeColor="text1"/>
        </w:rPr>
        <w:t xml:space="preserve"> включать следующие подразделы: «Сервисная модель ИТ-решения», «Компонентная модель ИТ-решения», «Интеграционная модель ИТ-решения».</w:t>
      </w:r>
    </w:p>
    <w:p w14:paraId="58F6B452" w14:textId="410214DA" w:rsidR="00F0111E" w:rsidRPr="005D34B8" w:rsidRDefault="005D34B8" w:rsidP="005D34B8">
      <w:pPr>
        <w:pStyle w:val="a8"/>
        <w:spacing w:after="0"/>
        <w:rPr>
          <w:color w:val="000000" w:themeColor="text1"/>
        </w:rPr>
      </w:pPr>
      <w:r>
        <w:rPr>
          <w:color w:val="000000" w:themeColor="text1"/>
        </w:rPr>
        <w:t xml:space="preserve">Допускается объединять графическое представление и описание компонентной и интеграционной моделей ИТ-решения в один подраздел </w:t>
      </w:r>
      <w:r w:rsidR="00F0111E" w:rsidRPr="005D34B8">
        <w:rPr>
          <w:color w:val="000000" w:themeColor="text1"/>
        </w:rPr>
        <w:t xml:space="preserve">в случае, если </w:t>
      </w:r>
      <w:r>
        <w:rPr>
          <w:color w:val="000000" w:themeColor="text1"/>
        </w:rPr>
        <w:t xml:space="preserve">такое </w:t>
      </w:r>
      <w:r w:rsidR="00F0111E" w:rsidRPr="005D34B8">
        <w:rPr>
          <w:color w:val="000000" w:themeColor="text1"/>
        </w:rPr>
        <w:t>объединение на одн</w:t>
      </w:r>
      <w:r>
        <w:rPr>
          <w:color w:val="000000" w:themeColor="text1"/>
        </w:rPr>
        <w:t xml:space="preserve">ой графической схеме </w:t>
      </w:r>
      <w:r w:rsidR="00F0111E" w:rsidRPr="005D34B8">
        <w:rPr>
          <w:color w:val="000000" w:themeColor="text1"/>
        </w:rPr>
        <w:t>не затрудняет восприятие.]</w:t>
      </w:r>
    </w:p>
    <w:p w14:paraId="0B709784" w14:textId="77777777" w:rsidR="00F0111E" w:rsidRDefault="00F0111E" w:rsidP="00F0111E">
      <w:pPr>
        <w:pStyle w:val="2"/>
        <w:numPr>
          <w:ilvl w:val="1"/>
          <w:numId w:val="4"/>
        </w:numPr>
      </w:pPr>
      <w:bookmarkStart w:id="47" w:name="_Toc27397196"/>
      <w:bookmarkStart w:id="48" w:name="_Toc66705150"/>
      <w:r>
        <w:t>Целевая архитектура ИТ-решения</w:t>
      </w:r>
      <w:bookmarkEnd w:id="47"/>
      <w:bookmarkEnd w:id="48"/>
    </w:p>
    <w:p w14:paraId="5EAAF3CD" w14:textId="2117BE43" w:rsidR="005E1CE8" w:rsidRDefault="005E1CE8" w:rsidP="00F0111E">
      <w:pPr>
        <w:pStyle w:val="3"/>
        <w:keepLines/>
        <w:numPr>
          <w:ilvl w:val="2"/>
          <w:numId w:val="4"/>
        </w:numPr>
        <w:suppressAutoHyphens w:val="0"/>
        <w:spacing w:before="120" w:line="276" w:lineRule="auto"/>
        <w:ind w:left="720" w:firstLine="131"/>
      </w:pPr>
      <w:r>
        <w:t>Сервисная модель ИТ-решения</w:t>
      </w:r>
    </w:p>
    <w:p w14:paraId="4D0C938C" w14:textId="401AD2C7" w:rsidR="005E1CE8" w:rsidRPr="005E1CE8" w:rsidRDefault="005D34B8" w:rsidP="005E1CE8">
      <w:pPr>
        <w:pStyle w:val="a8"/>
        <w:spacing w:after="0"/>
        <w:rPr>
          <w:color w:val="000000" w:themeColor="text1"/>
        </w:rPr>
      </w:pPr>
      <w:r w:rsidRPr="00F0111E">
        <w:rPr>
          <w:color w:val="000000" w:themeColor="text1"/>
        </w:rPr>
        <w:t xml:space="preserve">[Данный </w:t>
      </w:r>
      <w:r>
        <w:rPr>
          <w:color w:val="000000" w:themeColor="text1"/>
        </w:rPr>
        <w:t>под</w:t>
      </w:r>
      <w:r w:rsidRPr="00F0111E">
        <w:rPr>
          <w:color w:val="000000" w:themeColor="text1"/>
        </w:rPr>
        <w:t xml:space="preserve">раздел должен содержать </w:t>
      </w:r>
      <w:r w:rsidR="005E1CE8" w:rsidRPr="005E1CE8">
        <w:rPr>
          <w:color w:val="000000" w:themeColor="text1"/>
        </w:rPr>
        <w:t xml:space="preserve">укрупненную сервисную модель в нотации </w:t>
      </w:r>
      <w:proofErr w:type="spellStart"/>
      <w:r w:rsidR="005E1CE8" w:rsidRPr="005E1CE8">
        <w:rPr>
          <w:color w:val="000000" w:themeColor="text1"/>
        </w:rPr>
        <w:t>Archimate</w:t>
      </w:r>
      <w:proofErr w:type="spellEnd"/>
      <w:r w:rsidR="005E1CE8" w:rsidRPr="005E1CE8">
        <w:rPr>
          <w:color w:val="000000" w:themeColor="text1"/>
        </w:rPr>
        <w:t xml:space="preserve"> (под сервисом подразумевается функциональность, предоставляемая ИТ-решением для внешнего потребителя), а также таблицу «Перечень основных требований к сервисам целевого ИТ-решения» с наименованиями сервисов и их связкой с основными функциональными и нефункциональными требованиями. В колонках таблицы «Требования к функциональности» и «Нефункциональные требования» должны быть указаны цитаты из функциональных требований, связанные с сервисами, или ссылки на разделы</w:t>
      </w:r>
      <w:r w:rsidR="00F655C9">
        <w:rPr>
          <w:color w:val="000000" w:themeColor="text1"/>
        </w:rPr>
        <w:t xml:space="preserve"> или </w:t>
      </w:r>
      <w:r w:rsidR="005E1CE8" w:rsidRPr="005E1CE8">
        <w:rPr>
          <w:color w:val="000000" w:themeColor="text1"/>
        </w:rPr>
        <w:t>подразделы функциональных требований, где описана соответствующая функциональность.</w:t>
      </w:r>
    </w:p>
    <w:p w14:paraId="768551CD" w14:textId="5D634A26" w:rsidR="005E1CE8" w:rsidRPr="00AB501C" w:rsidRDefault="00037318" w:rsidP="00AB501C">
      <w:pPr>
        <w:pStyle w:val="ab"/>
        <w:spacing w:line="360" w:lineRule="auto"/>
        <w:rPr>
          <w:i/>
          <w:color w:val="000000" w:themeColor="text1"/>
        </w:rPr>
      </w:pPr>
      <w:r>
        <w:rPr>
          <w:i/>
          <w:color w:val="000000" w:themeColor="text1"/>
        </w:rPr>
        <w:t>Пример.</w:t>
      </w:r>
    </w:p>
    <w:p w14:paraId="26EAC6AA" w14:textId="7335DC4F" w:rsidR="005E1CE8" w:rsidRDefault="005E1CE8" w:rsidP="00AB501C">
      <w:pPr>
        <w:pStyle w:val="ab"/>
        <w:spacing w:line="360" w:lineRule="auto"/>
        <w:rPr>
          <w:i/>
          <w:color w:val="000000" w:themeColor="text1"/>
        </w:rPr>
      </w:pPr>
      <w:r w:rsidRPr="00AB501C">
        <w:rPr>
          <w:i/>
          <w:color w:val="000000" w:themeColor="text1"/>
        </w:rPr>
        <w:t>На основе анализа документов на рисунке ниже представлены ключевые сервисы, которые должны быть реализованы и предоставляться целевым ИТ-решением.</w:t>
      </w:r>
      <w:r w:rsidR="00037318" w:rsidRPr="005D34B8">
        <w:rPr>
          <w:color w:val="000000" w:themeColor="text1"/>
        </w:rPr>
        <w:t>]</w:t>
      </w:r>
    </w:p>
    <w:p w14:paraId="6F3FE185" w14:textId="77777777" w:rsidR="00AB501C" w:rsidRPr="00265C6F" w:rsidRDefault="00AB501C" w:rsidP="00AB501C">
      <w:pPr>
        <w:pStyle w:val="affff9"/>
        <w:keepNext/>
        <w:ind w:firstLine="567"/>
        <w:rPr>
          <w:color w:val="auto"/>
        </w:rPr>
      </w:pPr>
      <w:r w:rsidRPr="008F4B8F">
        <w:rPr>
          <w:noProof/>
          <w:color w:val="auto"/>
        </w:rPr>
        <w:object w:dxaOrig="7216" w:dyaOrig="4711" w14:anchorId="7C088E16">
          <v:shape id="_x0000_i1026" type="#_x0000_t75" alt="" style="width:419.5pt;height:272.35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678792429" r:id="rId14"/>
        </w:object>
      </w:r>
    </w:p>
    <w:p w14:paraId="00BB8B27" w14:textId="3A492E03" w:rsidR="00AB501C" w:rsidRPr="00265C6F" w:rsidRDefault="00AB501C" w:rsidP="00AB501C">
      <w:pPr>
        <w:pStyle w:val="affff9"/>
        <w:jc w:val="center"/>
        <w:rPr>
          <w:i/>
          <w:color w:val="auto"/>
        </w:rPr>
      </w:pPr>
      <w:r w:rsidRPr="00265C6F">
        <w:rPr>
          <w:i/>
          <w:color w:val="auto"/>
        </w:rPr>
        <w:t xml:space="preserve">Рисунок </w:t>
      </w:r>
      <w:r w:rsidRPr="00265C6F">
        <w:rPr>
          <w:i/>
          <w:color w:val="auto"/>
        </w:rPr>
        <w:fldChar w:fldCharType="begin"/>
      </w:r>
      <w:r w:rsidRPr="00265C6F">
        <w:rPr>
          <w:i/>
          <w:color w:val="auto"/>
        </w:rPr>
        <w:instrText xml:space="preserve"> SEQ Рисунок \* ARABIC </w:instrText>
      </w:r>
      <w:r w:rsidRPr="00265C6F">
        <w:rPr>
          <w:i/>
          <w:color w:val="auto"/>
        </w:rPr>
        <w:fldChar w:fldCharType="separate"/>
      </w:r>
      <w:r w:rsidR="00DA6A36">
        <w:rPr>
          <w:i/>
          <w:noProof/>
          <w:color w:val="auto"/>
        </w:rPr>
        <w:t>2</w:t>
      </w:r>
      <w:r w:rsidRPr="00265C6F">
        <w:rPr>
          <w:i/>
          <w:color w:val="auto"/>
        </w:rPr>
        <w:fldChar w:fldCharType="end"/>
      </w:r>
      <w:r w:rsidR="00D81F42" w:rsidRPr="00D81F42">
        <w:rPr>
          <w:color w:val="auto"/>
        </w:rPr>
        <w:t xml:space="preserve"> </w:t>
      </w:r>
      <w:r w:rsidR="00D81F42" w:rsidRPr="00D81F42">
        <w:rPr>
          <w:b/>
        </w:rPr>
        <w:t>–</w:t>
      </w:r>
      <w:r w:rsidRPr="00265C6F">
        <w:rPr>
          <w:i/>
          <w:color w:val="auto"/>
        </w:rPr>
        <w:t xml:space="preserve"> Пример сервисной модели ИТ-решения</w:t>
      </w:r>
    </w:p>
    <w:p w14:paraId="26F485BD" w14:textId="27F05BC8" w:rsidR="00AB501C" w:rsidRPr="00265C6F" w:rsidRDefault="00AB501C" w:rsidP="00AB501C">
      <w:pPr>
        <w:pStyle w:val="affff6"/>
        <w:keepNext/>
        <w:rPr>
          <w:b w:val="0"/>
        </w:rPr>
      </w:pPr>
      <w:r w:rsidRPr="00265C6F">
        <w:rPr>
          <w:b w:val="0"/>
        </w:rPr>
        <w:t xml:space="preserve">Таблица </w:t>
      </w:r>
      <w:r w:rsidRPr="00265C6F">
        <w:rPr>
          <w:b w:val="0"/>
          <w:noProof/>
        </w:rPr>
        <w:fldChar w:fldCharType="begin"/>
      </w:r>
      <w:r w:rsidRPr="00265C6F">
        <w:rPr>
          <w:b w:val="0"/>
          <w:noProof/>
        </w:rPr>
        <w:instrText xml:space="preserve"> SEQ Таблица \* ARABIC </w:instrText>
      </w:r>
      <w:r w:rsidRPr="00265C6F">
        <w:rPr>
          <w:b w:val="0"/>
          <w:noProof/>
        </w:rPr>
        <w:fldChar w:fldCharType="separate"/>
      </w:r>
      <w:r w:rsidR="00DA6A36">
        <w:rPr>
          <w:b w:val="0"/>
          <w:noProof/>
        </w:rPr>
        <w:t>1</w:t>
      </w:r>
      <w:r w:rsidRPr="00265C6F">
        <w:rPr>
          <w:b w:val="0"/>
          <w:noProof/>
        </w:rPr>
        <w:fldChar w:fldCharType="end"/>
      </w:r>
      <w:r w:rsidR="00D81F42">
        <w:rPr>
          <w:b w:val="0"/>
        </w:rPr>
        <w:t xml:space="preserve"> –</w:t>
      </w:r>
      <w:r w:rsidR="00BA152E">
        <w:rPr>
          <w:b w:val="0"/>
        </w:rPr>
        <w:t xml:space="preserve"> </w:t>
      </w:r>
      <w:r w:rsidRPr="00265C6F">
        <w:rPr>
          <w:b w:val="0"/>
        </w:rPr>
        <w:t>Перечень основных требований к сервисам целевого ИТ-решения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109"/>
        <w:gridCol w:w="2855"/>
        <w:gridCol w:w="2835"/>
        <w:gridCol w:w="3112"/>
      </w:tblGrid>
      <w:tr w:rsidR="00FF57CF" w:rsidRPr="00403293" w14:paraId="61A5635E" w14:textId="77777777" w:rsidTr="00FF57CF">
        <w:trPr>
          <w:trHeight w:val="311"/>
        </w:trPr>
        <w:tc>
          <w:tcPr>
            <w:tcW w:w="1109" w:type="dxa"/>
            <w:shd w:val="clear" w:color="auto" w:fill="DBE5F1" w:themeFill="accent1" w:themeFillTint="33"/>
            <w:vAlign w:val="center"/>
          </w:tcPr>
          <w:p w14:paraId="0DBB63F4" w14:textId="77777777" w:rsidR="00AB501C" w:rsidRPr="00403293" w:rsidRDefault="00AB501C" w:rsidP="00403293">
            <w:pPr>
              <w:pStyle w:val="affff7"/>
              <w:spacing w:line="276" w:lineRule="auto"/>
              <w:ind w:hanging="709"/>
              <w:jc w:val="center"/>
              <w:rPr>
                <w:b/>
                <w:color w:val="auto"/>
                <w:sz w:val="22"/>
              </w:rPr>
            </w:pPr>
            <w:r w:rsidRPr="00403293">
              <w:rPr>
                <w:b/>
                <w:color w:val="auto"/>
                <w:sz w:val="22"/>
              </w:rPr>
              <w:t>Код</w:t>
            </w:r>
          </w:p>
        </w:tc>
        <w:tc>
          <w:tcPr>
            <w:tcW w:w="2855" w:type="dxa"/>
            <w:shd w:val="clear" w:color="auto" w:fill="DBE5F1" w:themeFill="accent1" w:themeFillTint="33"/>
            <w:vAlign w:val="center"/>
          </w:tcPr>
          <w:p w14:paraId="68F63545" w14:textId="77777777" w:rsidR="00AB501C" w:rsidRPr="00403293" w:rsidRDefault="00AB501C" w:rsidP="00403293">
            <w:pPr>
              <w:pStyle w:val="affff7"/>
              <w:spacing w:line="276" w:lineRule="auto"/>
              <w:ind w:left="-224" w:firstLine="145"/>
              <w:jc w:val="center"/>
              <w:rPr>
                <w:b/>
                <w:color w:val="auto"/>
                <w:sz w:val="22"/>
              </w:rPr>
            </w:pPr>
            <w:r w:rsidRPr="00403293">
              <w:rPr>
                <w:b/>
                <w:color w:val="auto"/>
                <w:sz w:val="22"/>
              </w:rPr>
              <w:t>Наименование сервиса</w:t>
            </w:r>
          </w:p>
        </w:tc>
        <w:tc>
          <w:tcPr>
            <w:tcW w:w="2835" w:type="dxa"/>
            <w:shd w:val="clear" w:color="auto" w:fill="DBE5F1" w:themeFill="accent1" w:themeFillTint="33"/>
            <w:vAlign w:val="center"/>
          </w:tcPr>
          <w:p w14:paraId="486689A8" w14:textId="77777777" w:rsidR="00AB501C" w:rsidRPr="00403293" w:rsidRDefault="00AB501C" w:rsidP="00403293">
            <w:pPr>
              <w:pStyle w:val="affff7"/>
              <w:tabs>
                <w:tab w:val="left" w:pos="1168"/>
              </w:tabs>
              <w:spacing w:line="276" w:lineRule="auto"/>
              <w:ind w:left="-325" w:hanging="142"/>
              <w:jc w:val="center"/>
              <w:rPr>
                <w:b/>
                <w:color w:val="auto"/>
                <w:sz w:val="22"/>
              </w:rPr>
            </w:pPr>
            <w:r w:rsidRPr="00403293">
              <w:rPr>
                <w:b/>
                <w:color w:val="auto"/>
                <w:sz w:val="22"/>
              </w:rPr>
              <w:t>Требования к функциональности</w:t>
            </w:r>
          </w:p>
        </w:tc>
        <w:tc>
          <w:tcPr>
            <w:tcW w:w="3112" w:type="dxa"/>
            <w:shd w:val="clear" w:color="auto" w:fill="DBE5F1" w:themeFill="accent1" w:themeFillTint="33"/>
            <w:vAlign w:val="center"/>
          </w:tcPr>
          <w:p w14:paraId="20BBD9F6" w14:textId="77777777" w:rsidR="00AB501C" w:rsidRPr="00403293" w:rsidRDefault="00AB501C" w:rsidP="00403293">
            <w:pPr>
              <w:pStyle w:val="affff7"/>
              <w:spacing w:line="276" w:lineRule="auto"/>
              <w:ind w:left="-151" w:firstLine="151"/>
              <w:jc w:val="center"/>
              <w:rPr>
                <w:b/>
                <w:color w:val="auto"/>
                <w:sz w:val="22"/>
              </w:rPr>
            </w:pPr>
            <w:r w:rsidRPr="00403293">
              <w:rPr>
                <w:b/>
                <w:color w:val="auto"/>
                <w:sz w:val="22"/>
              </w:rPr>
              <w:t>Нефункциональные требования</w:t>
            </w:r>
          </w:p>
        </w:tc>
      </w:tr>
      <w:tr w:rsidR="00AB501C" w:rsidRPr="00403293" w14:paraId="75E73E0F" w14:textId="77777777" w:rsidTr="00FF57CF">
        <w:tc>
          <w:tcPr>
            <w:tcW w:w="1109" w:type="dxa"/>
          </w:tcPr>
          <w:p w14:paraId="20E20569" w14:textId="77777777" w:rsidR="00AB501C" w:rsidRPr="00403293" w:rsidRDefault="00AB501C" w:rsidP="00403293">
            <w:pPr>
              <w:pStyle w:val="affff7"/>
              <w:spacing w:line="276" w:lineRule="auto"/>
              <w:ind w:hanging="538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[C-1]</w:t>
            </w:r>
          </w:p>
        </w:tc>
        <w:tc>
          <w:tcPr>
            <w:tcW w:w="2855" w:type="dxa"/>
          </w:tcPr>
          <w:p w14:paraId="19F65514" w14:textId="77777777" w:rsidR="00AB501C" w:rsidRPr="00403293" w:rsidRDefault="00AB501C" w:rsidP="00403293">
            <w:pPr>
              <w:pStyle w:val="affff7"/>
              <w:spacing w:line="276" w:lineRule="auto"/>
              <w:ind w:hanging="649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Сервис 1</w:t>
            </w:r>
          </w:p>
        </w:tc>
        <w:tc>
          <w:tcPr>
            <w:tcW w:w="2835" w:type="dxa"/>
          </w:tcPr>
          <w:p w14:paraId="1A2AA221" w14:textId="77777777" w:rsidR="00AB501C" w:rsidRPr="00403293" w:rsidRDefault="00AB501C" w:rsidP="00403293">
            <w:pPr>
              <w:pStyle w:val="affff7"/>
              <w:spacing w:line="276" w:lineRule="auto"/>
              <w:ind w:left="0"/>
              <w:jc w:val="left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Цитата из функциональных требований или ссылка на раздел/подраздел, связанный с сервисом</w:t>
            </w:r>
          </w:p>
        </w:tc>
        <w:tc>
          <w:tcPr>
            <w:tcW w:w="3112" w:type="dxa"/>
          </w:tcPr>
          <w:p w14:paraId="709A98DD" w14:textId="77777777" w:rsidR="00AB501C" w:rsidRPr="00403293" w:rsidRDefault="00AB501C" w:rsidP="00403293">
            <w:pPr>
              <w:pStyle w:val="affff7"/>
              <w:spacing w:line="276" w:lineRule="auto"/>
              <w:ind w:left="0"/>
              <w:jc w:val="left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Цитата из функциональных требований или ссылка на раздел/подраздел, связанный с сервисом</w:t>
            </w:r>
          </w:p>
        </w:tc>
      </w:tr>
      <w:tr w:rsidR="00AB501C" w:rsidRPr="00403293" w14:paraId="45B4C6CD" w14:textId="77777777" w:rsidTr="00FF57CF">
        <w:tc>
          <w:tcPr>
            <w:tcW w:w="1109" w:type="dxa"/>
          </w:tcPr>
          <w:p w14:paraId="4344B551" w14:textId="77777777" w:rsidR="00AB501C" w:rsidRPr="00403293" w:rsidRDefault="00AB501C" w:rsidP="00403293">
            <w:pPr>
              <w:pStyle w:val="affff7"/>
              <w:spacing w:line="276" w:lineRule="auto"/>
              <w:ind w:hanging="538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[C-2]</w:t>
            </w:r>
          </w:p>
        </w:tc>
        <w:tc>
          <w:tcPr>
            <w:tcW w:w="2855" w:type="dxa"/>
          </w:tcPr>
          <w:p w14:paraId="3DECC59C" w14:textId="77777777" w:rsidR="00AB501C" w:rsidRPr="00403293" w:rsidRDefault="00AB501C" w:rsidP="00403293">
            <w:pPr>
              <w:pStyle w:val="affff7"/>
              <w:spacing w:line="276" w:lineRule="auto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…</w:t>
            </w:r>
          </w:p>
        </w:tc>
        <w:tc>
          <w:tcPr>
            <w:tcW w:w="2835" w:type="dxa"/>
          </w:tcPr>
          <w:p w14:paraId="3F65BBB4" w14:textId="77777777" w:rsidR="00AB501C" w:rsidRPr="00403293" w:rsidRDefault="00AB501C" w:rsidP="00403293">
            <w:pPr>
              <w:pStyle w:val="affff7"/>
              <w:spacing w:line="276" w:lineRule="auto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…</w:t>
            </w:r>
          </w:p>
        </w:tc>
        <w:tc>
          <w:tcPr>
            <w:tcW w:w="3112" w:type="dxa"/>
          </w:tcPr>
          <w:p w14:paraId="3CDEAD8D" w14:textId="77777777" w:rsidR="00AB501C" w:rsidRPr="00403293" w:rsidRDefault="00AB501C" w:rsidP="00403293">
            <w:pPr>
              <w:pStyle w:val="affff7"/>
              <w:spacing w:line="276" w:lineRule="auto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…</w:t>
            </w:r>
          </w:p>
        </w:tc>
      </w:tr>
    </w:tbl>
    <w:p w14:paraId="433B7260" w14:textId="20D6F649" w:rsidR="00AB501C" w:rsidRPr="00F0111E" w:rsidRDefault="00BA152E" w:rsidP="00AB501C">
      <w:pPr>
        <w:pStyle w:val="ab"/>
        <w:spacing w:before="240" w:line="360" w:lineRule="auto"/>
        <w:rPr>
          <w:color w:val="000000" w:themeColor="text1"/>
        </w:rPr>
      </w:pPr>
      <w:r>
        <w:rPr>
          <w:color w:val="000000" w:themeColor="text1"/>
        </w:rPr>
        <w:t>Подраздел</w:t>
      </w:r>
      <w:r w:rsidR="005D34B8">
        <w:rPr>
          <w:color w:val="000000" w:themeColor="text1"/>
        </w:rPr>
        <w:t xml:space="preserve"> я</w:t>
      </w:r>
      <w:r w:rsidR="00AB501C" w:rsidRPr="00F0111E">
        <w:rPr>
          <w:color w:val="000000" w:themeColor="text1"/>
        </w:rPr>
        <w:t>вляется обязательным для заполнения.]</w:t>
      </w:r>
    </w:p>
    <w:p w14:paraId="797161BD" w14:textId="0D85BCDC" w:rsidR="00F0111E" w:rsidRPr="005C5AD4" w:rsidRDefault="00F0111E" w:rsidP="00F0111E">
      <w:pPr>
        <w:pStyle w:val="3"/>
        <w:keepLines/>
        <w:numPr>
          <w:ilvl w:val="2"/>
          <w:numId w:val="4"/>
        </w:numPr>
        <w:suppressAutoHyphens w:val="0"/>
        <w:spacing w:before="120" w:line="276" w:lineRule="auto"/>
        <w:ind w:left="720" w:firstLine="131"/>
      </w:pPr>
      <w:r>
        <w:t>Компонентная модель ИТ-решения</w:t>
      </w:r>
    </w:p>
    <w:p w14:paraId="04B897FA" w14:textId="5B515D72" w:rsidR="00964C7C" w:rsidRDefault="00F0111E" w:rsidP="00964C7C">
      <w:pPr>
        <w:pStyle w:val="a8"/>
        <w:spacing w:after="0"/>
      </w:pPr>
      <w:r w:rsidRPr="00F0111E">
        <w:rPr>
          <w:color w:val="000000" w:themeColor="text1"/>
        </w:rPr>
        <w:t>[</w:t>
      </w:r>
      <w:r w:rsidR="00964C7C" w:rsidRPr="00F0111E">
        <w:rPr>
          <w:color w:val="000000" w:themeColor="text1"/>
        </w:rPr>
        <w:t xml:space="preserve">Данный </w:t>
      </w:r>
      <w:r w:rsidR="00964C7C">
        <w:rPr>
          <w:color w:val="000000" w:themeColor="text1"/>
        </w:rPr>
        <w:t xml:space="preserve">подраздел </w:t>
      </w:r>
      <w:r w:rsidR="00964C7C" w:rsidRPr="00F0111E">
        <w:rPr>
          <w:color w:val="000000" w:themeColor="text1"/>
        </w:rPr>
        <w:t xml:space="preserve">должен содержать укрупненную компонентную модель в нотации </w:t>
      </w:r>
      <w:proofErr w:type="spellStart"/>
      <w:r w:rsidR="00964C7C" w:rsidRPr="00F0111E">
        <w:rPr>
          <w:color w:val="000000" w:themeColor="text1"/>
        </w:rPr>
        <w:t>Archimate</w:t>
      </w:r>
      <w:proofErr w:type="spellEnd"/>
      <w:r w:rsidR="00964C7C" w:rsidRPr="00F0111E">
        <w:rPr>
          <w:color w:val="000000" w:themeColor="text1"/>
        </w:rPr>
        <w:t xml:space="preserve"> (компонентная модель представляет собой декомпозицию ИТ-решения на составные части, из которых планируется строить ИТ-решение (например, можно использовать следующую схему декомпозиции всего ИТ-решения: СИСТЕМА -&gt; ПОДСИСТЕМА -&gt; МОДУЛЬ -&gt; КОМПОНЕНТ), а также описание связей составных частей ИТ-решения между собой) и матриц</w:t>
      </w:r>
      <w:r w:rsidR="00964C7C">
        <w:rPr>
          <w:color w:val="000000" w:themeColor="text1"/>
        </w:rPr>
        <w:t>у</w:t>
      </w:r>
      <w:r w:rsidR="00964C7C" w:rsidRPr="00F0111E">
        <w:rPr>
          <w:color w:val="000000" w:themeColor="text1"/>
        </w:rPr>
        <w:t xml:space="preserve"> соответствия между сервисами и реализующими их компонентами целевого ИТ-решения (связь между сервисами и компонентами может быть «один ко многим», то есть один сервис может быть реализован как одним, так и несколькими компонентами).</w:t>
      </w:r>
    </w:p>
    <w:p w14:paraId="38AB0E5D" w14:textId="77777777" w:rsidR="00964C7C" w:rsidRPr="00F0111E" w:rsidRDefault="00964C7C" w:rsidP="00964C7C">
      <w:pPr>
        <w:pStyle w:val="ab"/>
        <w:spacing w:line="360" w:lineRule="auto"/>
        <w:ind w:firstLine="851"/>
        <w:rPr>
          <w:i/>
          <w:color w:val="auto"/>
        </w:rPr>
      </w:pPr>
      <w:r w:rsidRPr="00F0111E">
        <w:rPr>
          <w:i/>
          <w:color w:val="000000" w:themeColor="text1"/>
        </w:rPr>
        <w:t>Пример</w:t>
      </w:r>
      <w:r>
        <w:rPr>
          <w:i/>
          <w:color w:val="000000" w:themeColor="text1"/>
        </w:rPr>
        <w:t>.</w:t>
      </w:r>
    </w:p>
    <w:p w14:paraId="0B87931D" w14:textId="6014E259" w:rsidR="00F0111E" w:rsidRPr="00964C7C" w:rsidRDefault="00964C7C" w:rsidP="00964C7C">
      <w:pPr>
        <w:pStyle w:val="a8"/>
        <w:spacing w:after="0"/>
      </w:pPr>
      <w:r w:rsidRPr="00F0111E">
        <w:rPr>
          <w:i/>
          <w:color w:val="000000" w:themeColor="text1"/>
        </w:rPr>
        <w:t>На рисунке ниже приведена компонентная модель для целевого ИТ-решения, состоящая из</w:t>
      </w:r>
      <w:proofErr w:type="gramStart"/>
      <w:r w:rsidRPr="00964C7C">
        <w:rPr>
          <w:color w:val="000000" w:themeColor="text1"/>
        </w:rPr>
        <w:t>… .</w:t>
      </w:r>
      <w:proofErr w:type="gramEnd"/>
      <w:r w:rsidR="00F0111E" w:rsidRPr="00964C7C">
        <w:rPr>
          <w:color w:val="000000" w:themeColor="text1"/>
        </w:rPr>
        <w:t>]</w:t>
      </w:r>
    </w:p>
    <w:p w14:paraId="6B2387EA" w14:textId="77777777" w:rsidR="00F0111E" w:rsidRDefault="008F4B8F" w:rsidP="00F0111E">
      <w:pPr>
        <w:pStyle w:val="affff9"/>
        <w:keepNext/>
        <w:ind w:firstLine="426"/>
        <w:jc w:val="center"/>
      </w:pPr>
      <w:r w:rsidRPr="005C5AD4">
        <w:rPr>
          <w:noProof/>
        </w:rPr>
        <w:object w:dxaOrig="7575" w:dyaOrig="2070" w14:anchorId="6ABC4AAD">
          <v:shape id="_x0000_i1027" type="#_x0000_t75" alt="" style="width:422.6pt;height:117.1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678792430" r:id="rId16"/>
        </w:object>
      </w:r>
    </w:p>
    <w:p w14:paraId="4D2207AE" w14:textId="655E04B3" w:rsidR="00F0111E" w:rsidRPr="00F0111E" w:rsidRDefault="00F0111E" w:rsidP="00F0111E">
      <w:pPr>
        <w:pStyle w:val="affff9"/>
        <w:jc w:val="center"/>
        <w:rPr>
          <w:i/>
          <w:color w:val="auto"/>
        </w:rPr>
      </w:pPr>
      <w:r w:rsidRPr="00F0111E">
        <w:rPr>
          <w:i/>
          <w:color w:val="auto"/>
        </w:rPr>
        <w:t xml:space="preserve">Рисунок </w:t>
      </w:r>
      <w:r w:rsidRPr="00F0111E">
        <w:rPr>
          <w:i/>
          <w:color w:val="auto"/>
        </w:rPr>
        <w:fldChar w:fldCharType="begin"/>
      </w:r>
      <w:r w:rsidRPr="00F0111E">
        <w:rPr>
          <w:i/>
          <w:color w:val="auto"/>
        </w:rPr>
        <w:instrText xml:space="preserve"> SEQ Рисунок \* ARABIC </w:instrText>
      </w:r>
      <w:r w:rsidRPr="00F0111E">
        <w:rPr>
          <w:i/>
          <w:color w:val="auto"/>
        </w:rPr>
        <w:fldChar w:fldCharType="separate"/>
      </w:r>
      <w:r w:rsidR="00DA6A36">
        <w:rPr>
          <w:i/>
          <w:noProof/>
          <w:color w:val="auto"/>
        </w:rPr>
        <w:t>3</w:t>
      </w:r>
      <w:r w:rsidRPr="00F0111E">
        <w:rPr>
          <w:i/>
          <w:color w:val="auto"/>
        </w:rPr>
        <w:fldChar w:fldCharType="end"/>
      </w:r>
      <w:r w:rsidR="00D81F42">
        <w:rPr>
          <w:i/>
          <w:color w:val="auto"/>
        </w:rPr>
        <w:t xml:space="preserve"> </w:t>
      </w:r>
      <w:r w:rsidR="00D81F42">
        <w:rPr>
          <w:b/>
        </w:rPr>
        <w:t>–</w:t>
      </w:r>
      <w:r w:rsidR="00D81F42" w:rsidRPr="00D81F42">
        <w:rPr>
          <w:i/>
          <w:color w:val="auto"/>
        </w:rPr>
        <w:t xml:space="preserve"> </w:t>
      </w:r>
      <w:r w:rsidRPr="00F0111E">
        <w:rPr>
          <w:i/>
          <w:color w:val="auto"/>
        </w:rPr>
        <w:t>Пример компонентной модели ИТ-решения</w:t>
      </w:r>
    </w:p>
    <w:p w14:paraId="2D8D78CD" w14:textId="77777777" w:rsidR="00F0111E" w:rsidRPr="00024CCD" w:rsidRDefault="00F0111E" w:rsidP="00024CCD">
      <w:pPr>
        <w:pStyle w:val="ab"/>
        <w:spacing w:line="360" w:lineRule="auto"/>
        <w:ind w:firstLine="851"/>
        <w:rPr>
          <w:i/>
          <w:color w:val="auto"/>
        </w:rPr>
      </w:pPr>
      <w:r w:rsidRPr="00024CCD">
        <w:rPr>
          <w:i/>
          <w:color w:val="000000" w:themeColor="text1"/>
        </w:rPr>
        <w:t>Матрица соответствия между сервисами и реализующими их компонентами целевого ИТ-решения приведена ниже.</w:t>
      </w:r>
    </w:p>
    <w:p w14:paraId="27601B1A" w14:textId="6B3D07D1" w:rsidR="00F0111E" w:rsidRPr="00024CCD" w:rsidRDefault="00F0111E" w:rsidP="00F0111E">
      <w:pPr>
        <w:pStyle w:val="affff6"/>
        <w:keepNext/>
        <w:rPr>
          <w:b w:val="0"/>
        </w:rPr>
      </w:pPr>
      <w:r w:rsidRPr="00024CCD">
        <w:rPr>
          <w:b w:val="0"/>
        </w:rPr>
        <w:t xml:space="preserve">Таблица </w:t>
      </w:r>
      <w:r w:rsidRPr="00024CCD">
        <w:rPr>
          <w:b w:val="0"/>
        </w:rPr>
        <w:fldChar w:fldCharType="begin"/>
      </w:r>
      <w:r w:rsidRPr="00024CCD">
        <w:rPr>
          <w:b w:val="0"/>
        </w:rPr>
        <w:instrText xml:space="preserve"> SEQ Таблица \* ARABIC </w:instrText>
      </w:r>
      <w:r w:rsidRPr="00024CCD">
        <w:rPr>
          <w:b w:val="0"/>
        </w:rPr>
        <w:fldChar w:fldCharType="separate"/>
      </w:r>
      <w:r w:rsidR="00DA6A36">
        <w:rPr>
          <w:b w:val="0"/>
          <w:noProof/>
        </w:rPr>
        <w:t>2</w:t>
      </w:r>
      <w:r w:rsidRPr="00024CCD">
        <w:rPr>
          <w:b w:val="0"/>
        </w:rPr>
        <w:fldChar w:fldCharType="end"/>
      </w:r>
      <w:r w:rsidR="00D81F42">
        <w:rPr>
          <w:b w:val="0"/>
        </w:rPr>
        <w:t xml:space="preserve"> </w:t>
      </w:r>
      <w:r w:rsidR="00D81F42">
        <w:rPr>
          <w:b w:val="0"/>
        </w:rPr>
        <w:t>–</w:t>
      </w:r>
      <w:r w:rsidR="00721ACB">
        <w:rPr>
          <w:b w:val="0"/>
        </w:rPr>
        <w:t xml:space="preserve"> </w:t>
      </w:r>
      <w:r w:rsidRPr="00024CCD">
        <w:rPr>
          <w:b w:val="0"/>
        </w:rPr>
        <w:t>Матрица соответствия между сервисами и реализующими их компонентами</w:t>
      </w:r>
    </w:p>
    <w:tbl>
      <w:tblPr>
        <w:tblStyle w:val="afe"/>
        <w:tblW w:w="5000" w:type="pct"/>
        <w:tblLook w:val="04A0" w:firstRow="1" w:lastRow="0" w:firstColumn="1" w:lastColumn="0" w:noHBand="0" w:noVBand="1"/>
      </w:tblPr>
      <w:tblGrid>
        <w:gridCol w:w="987"/>
        <w:gridCol w:w="2644"/>
        <w:gridCol w:w="2165"/>
        <w:gridCol w:w="1917"/>
        <w:gridCol w:w="2198"/>
      </w:tblGrid>
      <w:tr w:rsidR="00F0111E" w:rsidRPr="00403293" w14:paraId="37C086C8" w14:textId="77777777" w:rsidTr="00D95609">
        <w:trPr>
          <w:trHeight w:val="625"/>
          <w:tblHeader/>
        </w:trPr>
        <w:tc>
          <w:tcPr>
            <w:tcW w:w="1832" w:type="pct"/>
            <w:gridSpan w:val="2"/>
            <w:tcBorders>
              <w:tl2br w:val="single" w:sz="4" w:space="0" w:color="auto"/>
            </w:tcBorders>
            <w:shd w:val="clear" w:color="auto" w:fill="auto"/>
          </w:tcPr>
          <w:p w14:paraId="2CFC8AFD" w14:textId="77777777" w:rsidR="00F0111E" w:rsidRPr="00403293" w:rsidRDefault="00F0111E" w:rsidP="00403293">
            <w:pPr>
              <w:pStyle w:val="affff9"/>
              <w:spacing w:line="276" w:lineRule="auto"/>
              <w:jc w:val="right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Компоненты</w:t>
            </w:r>
          </w:p>
          <w:p w14:paraId="3E88F600" w14:textId="77777777" w:rsidR="00F0111E" w:rsidRPr="00403293" w:rsidRDefault="00F0111E" w:rsidP="00403293">
            <w:pPr>
              <w:pStyle w:val="affff9"/>
              <w:spacing w:line="276" w:lineRule="auto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Сервисы</w:t>
            </w:r>
          </w:p>
        </w:tc>
        <w:tc>
          <w:tcPr>
            <w:tcW w:w="1092" w:type="pct"/>
            <w:shd w:val="clear" w:color="auto" w:fill="auto"/>
            <w:vAlign w:val="center"/>
          </w:tcPr>
          <w:p w14:paraId="2752422E" w14:textId="77777777" w:rsidR="00F0111E" w:rsidRPr="00403293" w:rsidRDefault="00F0111E" w:rsidP="0040329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Компонент 1</w:t>
            </w:r>
          </w:p>
        </w:tc>
        <w:tc>
          <w:tcPr>
            <w:tcW w:w="967" w:type="pct"/>
            <w:shd w:val="clear" w:color="auto" w:fill="auto"/>
            <w:vAlign w:val="center"/>
          </w:tcPr>
          <w:p w14:paraId="19C1B2EF" w14:textId="77777777" w:rsidR="00F0111E" w:rsidRPr="00403293" w:rsidRDefault="00F0111E" w:rsidP="0040329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Компонент 2</w:t>
            </w:r>
          </w:p>
        </w:tc>
        <w:tc>
          <w:tcPr>
            <w:tcW w:w="1109" w:type="pct"/>
            <w:shd w:val="clear" w:color="auto" w:fill="auto"/>
            <w:vAlign w:val="center"/>
          </w:tcPr>
          <w:p w14:paraId="36FA3498" w14:textId="77777777" w:rsidR="00F0111E" w:rsidRPr="00403293" w:rsidRDefault="00F0111E" w:rsidP="0040329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Компонент 3</w:t>
            </w:r>
          </w:p>
        </w:tc>
      </w:tr>
      <w:tr w:rsidR="00F0111E" w:rsidRPr="00403293" w14:paraId="2D6488A7" w14:textId="77777777" w:rsidTr="00894E72">
        <w:trPr>
          <w:trHeight w:val="369"/>
        </w:trPr>
        <w:tc>
          <w:tcPr>
            <w:tcW w:w="498" w:type="pct"/>
            <w:tcBorders>
              <w:right w:val="nil"/>
            </w:tcBorders>
            <w:vAlign w:val="center"/>
          </w:tcPr>
          <w:p w14:paraId="6FFF7F25" w14:textId="77777777" w:rsidR="00F0111E" w:rsidRPr="00403293" w:rsidRDefault="00F0111E" w:rsidP="00403293">
            <w:pPr>
              <w:pStyle w:val="affff7"/>
              <w:ind w:left="0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[C-1]</w:t>
            </w:r>
          </w:p>
        </w:tc>
        <w:tc>
          <w:tcPr>
            <w:tcW w:w="1333" w:type="pct"/>
            <w:tcBorders>
              <w:left w:val="nil"/>
            </w:tcBorders>
            <w:vAlign w:val="center"/>
          </w:tcPr>
          <w:p w14:paraId="37BD9C23" w14:textId="77777777" w:rsidR="00F0111E" w:rsidRPr="00403293" w:rsidRDefault="00F0111E" w:rsidP="00CE6303">
            <w:pPr>
              <w:pStyle w:val="affff7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…</w:t>
            </w:r>
          </w:p>
        </w:tc>
        <w:tc>
          <w:tcPr>
            <w:tcW w:w="1092" w:type="pct"/>
            <w:vAlign w:val="center"/>
          </w:tcPr>
          <w:p w14:paraId="001BC190" w14:textId="77777777" w:rsidR="00F0111E" w:rsidRPr="00403293" w:rsidRDefault="00F0111E" w:rsidP="00CE6303">
            <w:pPr>
              <w:pStyle w:val="affff7"/>
              <w:rPr>
                <w:color w:val="auto"/>
                <w:sz w:val="22"/>
              </w:rPr>
            </w:pPr>
          </w:p>
        </w:tc>
        <w:tc>
          <w:tcPr>
            <w:tcW w:w="967" w:type="pct"/>
            <w:vAlign w:val="center"/>
          </w:tcPr>
          <w:p w14:paraId="43DD526E" w14:textId="77777777" w:rsidR="00F0111E" w:rsidRPr="00403293" w:rsidRDefault="00F0111E" w:rsidP="00CE6303">
            <w:pPr>
              <w:pStyle w:val="affff7"/>
              <w:rPr>
                <w:color w:val="auto"/>
                <w:sz w:val="22"/>
              </w:rPr>
            </w:pPr>
          </w:p>
        </w:tc>
        <w:tc>
          <w:tcPr>
            <w:tcW w:w="1109" w:type="pct"/>
            <w:vAlign w:val="center"/>
          </w:tcPr>
          <w:p w14:paraId="1CB02ABE" w14:textId="77777777" w:rsidR="00F0111E" w:rsidRPr="00403293" w:rsidRDefault="00F0111E" w:rsidP="00CE6303">
            <w:pPr>
              <w:pStyle w:val="affff7"/>
              <w:rPr>
                <w:color w:val="auto"/>
                <w:sz w:val="22"/>
              </w:rPr>
            </w:pPr>
            <w:r w:rsidRPr="00403293">
              <w:rPr>
                <w:b/>
                <w:color w:val="auto"/>
                <w:sz w:val="22"/>
              </w:rPr>
              <mc:AlternateContent>
                <mc:Choice Requires="wps">
                  <w:drawing>
                    <wp:inline distT="0" distB="0" distL="0" distR="0" wp14:anchorId="5489CF33" wp14:editId="45DEB723">
                      <wp:extent cx="123825" cy="144145"/>
                      <wp:effectExtent l="19050" t="0" r="28575" b="46355"/>
                      <wp:docPr id="1" name="Стрелка углом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 flipV="1">
                                <a:off x="0" y="0"/>
                                <a:ext cx="123825" cy="144145"/>
                              </a:xfrm>
                              <a:prstGeom prst="bent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cx1="http://schemas.microsoft.com/office/drawing/2015/9/8/chartex" xmlns:cx="http://schemas.microsoft.com/office/drawing/2014/chartex">
                  <w:pict>
                    <v:shape w14:anchorId="087D7385" id="Стрелка углом 1" o:spid="_x0000_s1026" style="width:9.75pt;height:11.35pt;flip:x 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coordsize="123825,1441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" path="m,144145l,69652c,39733,24254,15479,54173,15479r38696,-1l92869,r30956,30956l92869,61913r,-15479l54173,46434v-12822,,-23217,10395,-23217,23217l30956,144145,,144145xe" fillcolor="black [3200]" strokecolor="black [1600]" strokeweight="2pt">
                      <v:path arrowok="t" o:connecttype="custom" o:connectlocs="0,144145;0,69652;54173,15479;92869,15478;92869,0;123825,30956;92869,61913;92869,46434;54173,46434;30956,69651;30956,144145;0,144145" o:connectangles="0,0,0,0,0,0,0,0,0,0,0,0"/>
                      <w10:anchorlock/>
                    </v:shape>
                  </w:pict>
                </mc:Fallback>
              </mc:AlternateContent>
            </w:r>
          </w:p>
        </w:tc>
      </w:tr>
      <w:tr w:rsidR="00F0111E" w:rsidRPr="00403293" w14:paraId="6833C8A6" w14:textId="77777777" w:rsidTr="00894E72">
        <w:trPr>
          <w:trHeight w:val="134"/>
        </w:trPr>
        <w:tc>
          <w:tcPr>
            <w:tcW w:w="498" w:type="pct"/>
            <w:tcBorders>
              <w:right w:val="nil"/>
            </w:tcBorders>
            <w:vAlign w:val="center"/>
          </w:tcPr>
          <w:p w14:paraId="04DB290B" w14:textId="77777777" w:rsidR="00F0111E" w:rsidRPr="00403293" w:rsidRDefault="00F0111E" w:rsidP="00403293">
            <w:pPr>
              <w:pStyle w:val="affff7"/>
              <w:ind w:left="0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[С-2]</w:t>
            </w:r>
          </w:p>
        </w:tc>
        <w:tc>
          <w:tcPr>
            <w:tcW w:w="1333" w:type="pct"/>
            <w:tcBorders>
              <w:left w:val="nil"/>
            </w:tcBorders>
            <w:vAlign w:val="center"/>
          </w:tcPr>
          <w:p w14:paraId="66C22B37" w14:textId="77777777" w:rsidR="00F0111E" w:rsidRPr="00403293" w:rsidRDefault="00F0111E" w:rsidP="00CE6303">
            <w:pPr>
              <w:pStyle w:val="affff7"/>
              <w:rPr>
                <w:color w:val="auto"/>
                <w:sz w:val="22"/>
              </w:rPr>
            </w:pPr>
            <w:r w:rsidRPr="00403293">
              <w:rPr>
                <w:color w:val="auto"/>
                <w:sz w:val="22"/>
              </w:rPr>
              <w:t>…</w:t>
            </w:r>
          </w:p>
        </w:tc>
        <w:tc>
          <w:tcPr>
            <w:tcW w:w="1092" w:type="pct"/>
            <w:vAlign w:val="center"/>
          </w:tcPr>
          <w:p w14:paraId="4200BADE" w14:textId="77777777" w:rsidR="00F0111E" w:rsidRPr="00403293" w:rsidRDefault="00F0111E" w:rsidP="00CE6303">
            <w:pPr>
              <w:pStyle w:val="affff7"/>
              <w:rPr>
                <w:color w:val="auto"/>
                <w:sz w:val="22"/>
              </w:rPr>
            </w:pPr>
            <w:r w:rsidRPr="00403293">
              <w:rPr>
                <w:b/>
                <w:color w:val="auto"/>
                <w:sz w:val="22"/>
              </w:rPr>
              <mc:AlternateContent>
                <mc:Choice Requires="wps">
                  <w:drawing>
                    <wp:inline distT="0" distB="0" distL="0" distR="0" wp14:anchorId="0C248ADE" wp14:editId="70F00F42">
                      <wp:extent cx="123825" cy="144145"/>
                      <wp:effectExtent l="19050" t="0" r="28575" b="46355"/>
                      <wp:docPr id="22" name="Стрелка углом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 flipV="1">
                                <a:off x="0" y="0"/>
                                <a:ext cx="123825" cy="144145"/>
                              </a:xfrm>
                              <a:prstGeom prst="bent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cx1="http://schemas.microsoft.com/office/drawing/2015/9/8/chartex" xmlns:cx="http://schemas.microsoft.com/office/drawing/2014/chartex">
                  <w:pict>
                    <v:shape w14:anchorId="48BEB969" id="Стрелка углом 22" o:spid="_x0000_s1026" style="width:9.75pt;height:11.35pt;flip:x 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coordsize="123825,1441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" path="m,144145l,69652c,39733,24254,15479,54173,15479r38696,-1l92869,r30956,30956l92869,61913r,-15479l54173,46434v-12822,,-23217,10395,-23217,23217l30956,144145,,144145xe" fillcolor="black [3200]" strokecolor="black [1600]" strokeweight="2pt">
                      <v:path arrowok="t" o:connecttype="custom" o:connectlocs="0,144145;0,69652;54173,15479;92869,15478;92869,0;123825,30956;92869,61913;92869,46434;54173,46434;30956,69651;30956,144145;0,144145" o:connectangles="0,0,0,0,0,0,0,0,0,0,0,0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967" w:type="pct"/>
            <w:vAlign w:val="center"/>
          </w:tcPr>
          <w:p w14:paraId="310DA0FB" w14:textId="77777777" w:rsidR="00F0111E" w:rsidRPr="00403293" w:rsidRDefault="00F0111E" w:rsidP="00CE6303">
            <w:pPr>
              <w:pStyle w:val="affff7"/>
              <w:rPr>
                <w:color w:val="auto"/>
                <w:sz w:val="22"/>
              </w:rPr>
            </w:pPr>
            <w:r w:rsidRPr="00403293">
              <w:rPr>
                <w:b/>
                <w:color w:val="auto"/>
                <w:sz w:val="22"/>
              </w:rPr>
              <mc:AlternateContent>
                <mc:Choice Requires="wps">
                  <w:drawing>
                    <wp:inline distT="0" distB="0" distL="0" distR="0" wp14:anchorId="4486420D" wp14:editId="6DA0B5ED">
                      <wp:extent cx="123825" cy="144145"/>
                      <wp:effectExtent l="19050" t="0" r="28575" b="46355"/>
                      <wp:docPr id="2" name="Стрелка углом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 flipV="1">
                                <a:off x="0" y="0"/>
                                <a:ext cx="123825" cy="144145"/>
                              </a:xfrm>
                              <a:prstGeom prst="bent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cx1="http://schemas.microsoft.com/office/drawing/2015/9/8/chartex" xmlns:cx="http://schemas.microsoft.com/office/drawing/2014/chartex">
                  <w:pict>
                    <v:shape w14:anchorId="747BC203" id="Стрелка углом 2" o:spid="_x0000_s1026" style="width:9.75pt;height:11.35pt;flip:x 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coordsize="123825,1441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" path="m,144145l,69652c,39733,24254,15479,54173,15479r38696,-1l92869,r30956,30956l92869,61913r,-15479l54173,46434v-12822,,-23217,10395,-23217,23217l30956,144145,,144145xe" fillcolor="black [3200]" strokecolor="black [1600]" strokeweight="2pt">
                      <v:path arrowok="t" o:connecttype="custom" o:connectlocs="0,144145;0,69652;54173,15479;92869,15478;92869,0;123825,30956;92869,61913;92869,46434;54173,46434;30956,69651;30956,144145;0,144145" o:connectangles="0,0,0,0,0,0,0,0,0,0,0,0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109" w:type="pct"/>
            <w:vAlign w:val="center"/>
          </w:tcPr>
          <w:p w14:paraId="72E577DA" w14:textId="77777777" w:rsidR="00F0111E" w:rsidRPr="00403293" w:rsidRDefault="00F0111E" w:rsidP="00CE6303">
            <w:pPr>
              <w:pStyle w:val="affff7"/>
              <w:rPr>
                <w:b/>
                <w:color w:val="auto"/>
                <w:sz w:val="22"/>
              </w:rPr>
            </w:pPr>
          </w:p>
        </w:tc>
      </w:tr>
    </w:tbl>
    <w:p w14:paraId="58AF7F31" w14:textId="13A9FAEB" w:rsidR="005D34B8" w:rsidRPr="005D34B8" w:rsidRDefault="005D34B8" w:rsidP="005D34B8">
      <w:pPr>
        <w:pStyle w:val="a8"/>
        <w:spacing w:after="0"/>
        <w:rPr>
          <w:color w:val="000000" w:themeColor="text1"/>
        </w:rPr>
      </w:pPr>
      <w:r>
        <w:rPr>
          <w:color w:val="000000" w:themeColor="text1"/>
        </w:rPr>
        <w:t>Подраздел я</w:t>
      </w:r>
      <w:r w:rsidRPr="00F0111E">
        <w:rPr>
          <w:color w:val="000000" w:themeColor="text1"/>
        </w:rPr>
        <w:t>вляется обязательным для заполнения.</w:t>
      </w:r>
      <w:r w:rsidRPr="005D34B8">
        <w:rPr>
          <w:color w:val="000000" w:themeColor="text1"/>
        </w:rPr>
        <w:t>]</w:t>
      </w:r>
    </w:p>
    <w:p w14:paraId="25A57C38" w14:textId="5FA8916D" w:rsidR="00111ED1" w:rsidRPr="00024CCD" w:rsidRDefault="00024CCD" w:rsidP="00024CCD">
      <w:pPr>
        <w:pStyle w:val="3"/>
        <w:keepLines/>
        <w:numPr>
          <w:ilvl w:val="2"/>
          <w:numId w:val="4"/>
        </w:numPr>
        <w:suppressAutoHyphens w:val="0"/>
        <w:spacing w:before="120" w:line="276" w:lineRule="auto"/>
        <w:ind w:left="720" w:firstLine="131"/>
      </w:pPr>
      <w:r>
        <w:t>Интеграционная модель ИТ-решения</w:t>
      </w:r>
    </w:p>
    <w:p w14:paraId="419DCCE7" w14:textId="0F7CEB7A" w:rsidR="00721ACB" w:rsidRPr="00024CCD" w:rsidRDefault="00024CCD" w:rsidP="00721ACB">
      <w:pPr>
        <w:pStyle w:val="a8"/>
        <w:spacing w:after="0"/>
        <w:rPr>
          <w:color w:val="000000" w:themeColor="text1"/>
        </w:rPr>
      </w:pPr>
      <w:r w:rsidRPr="00024CCD">
        <w:rPr>
          <w:color w:val="000000" w:themeColor="text1"/>
        </w:rPr>
        <w:t>[</w:t>
      </w:r>
      <w:r w:rsidR="00721ACB" w:rsidRPr="00024CCD">
        <w:rPr>
          <w:color w:val="000000" w:themeColor="text1"/>
        </w:rPr>
        <w:t xml:space="preserve">Данный </w:t>
      </w:r>
      <w:r w:rsidR="00721ACB">
        <w:rPr>
          <w:color w:val="000000" w:themeColor="text1"/>
        </w:rPr>
        <w:t>под</w:t>
      </w:r>
      <w:r w:rsidR="00721ACB" w:rsidRPr="00024CCD">
        <w:rPr>
          <w:color w:val="000000" w:themeColor="text1"/>
        </w:rPr>
        <w:t>раздел должен содержать описание взаимодействия ИТ-решения с другими системами, входящими в ИТ-ландшафт Банка России</w:t>
      </w:r>
      <w:r w:rsidR="00721ACB">
        <w:rPr>
          <w:color w:val="000000" w:themeColor="text1"/>
        </w:rPr>
        <w:t xml:space="preserve"> (в том числе с сервисами обеспечения </w:t>
      </w:r>
      <w:r w:rsidR="00E02368">
        <w:rPr>
          <w:color w:val="000000" w:themeColor="text1"/>
        </w:rPr>
        <w:t>информационной безопасности</w:t>
      </w:r>
      <w:r w:rsidR="00721ACB">
        <w:rPr>
          <w:color w:val="000000" w:themeColor="text1"/>
        </w:rPr>
        <w:t>)</w:t>
      </w:r>
      <w:r w:rsidR="00721ACB" w:rsidRPr="00024CCD">
        <w:rPr>
          <w:color w:val="000000" w:themeColor="text1"/>
        </w:rPr>
        <w:t xml:space="preserve">, в виде графических схем в нотациях </w:t>
      </w:r>
      <w:proofErr w:type="spellStart"/>
      <w:r w:rsidR="00721ACB" w:rsidRPr="00024CCD">
        <w:rPr>
          <w:color w:val="000000" w:themeColor="text1"/>
        </w:rPr>
        <w:t>Archimate</w:t>
      </w:r>
      <w:proofErr w:type="spellEnd"/>
      <w:r w:rsidR="00721ACB" w:rsidRPr="00024CCD">
        <w:rPr>
          <w:color w:val="000000" w:themeColor="text1"/>
        </w:rPr>
        <w:t>/UML или др</w:t>
      </w:r>
      <w:r w:rsidR="00721ACB">
        <w:rPr>
          <w:color w:val="000000" w:themeColor="text1"/>
        </w:rPr>
        <w:t>угих</w:t>
      </w:r>
      <w:r w:rsidR="00721ACB" w:rsidRPr="00024CCD">
        <w:rPr>
          <w:color w:val="000000" w:themeColor="text1"/>
        </w:rPr>
        <w:t xml:space="preserve"> и соответствующих текстовых описаний. Информационные потоки, ко</w:t>
      </w:r>
      <w:r w:rsidR="00721ACB">
        <w:rPr>
          <w:color w:val="000000" w:themeColor="text1"/>
        </w:rPr>
        <w:t xml:space="preserve">торые планируется реализовать </w:t>
      </w:r>
      <w:r w:rsidR="00721ACB" w:rsidRPr="00024CCD">
        <w:rPr>
          <w:color w:val="000000" w:themeColor="text1"/>
        </w:rPr>
        <w:t>с участием целевого ИТ</w:t>
      </w:r>
      <w:r w:rsidR="00721ACB">
        <w:rPr>
          <w:color w:val="000000" w:themeColor="text1"/>
        </w:rPr>
        <w:t>-</w:t>
      </w:r>
      <w:r w:rsidR="00721ACB" w:rsidRPr="00024CCD">
        <w:rPr>
          <w:color w:val="000000" w:themeColor="text1"/>
        </w:rPr>
        <w:t>решения</w:t>
      </w:r>
      <w:r w:rsidR="00DA6A36">
        <w:rPr>
          <w:color w:val="000000" w:themeColor="text1"/>
        </w:rPr>
        <w:t>,</w:t>
      </w:r>
      <w:r w:rsidR="00721ACB" w:rsidRPr="00024CCD">
        <w:rPr>
          <w:color w:val="000000" w:themeColor="text1"/>
        </w:rPr>
        <w:t xml:space="preserve"> также должны быть включены в данный раздел.</w:t>
      </w:r>
    </w:p>
    <w:p w14:paraId="5DCA9747" w14:textId="77777777" w:rsidR="00721ACB" w:rsidRDefault="00721ACB" w:rsidP="00721ACB">
      <w:pPr>
        <w:pStyle w:val="a8"/>
        <w:spacing w:after="0"/>
      </w:pPr>
      <w:r w:rsidRPr="00024CCD">
        <w:rPr>
          <w:color w:val="000000" w:themeColor="text1"/>
        </w:rPr>
        <w:t>В рамках данного раздела также заполняется таблица с указанием источников и потребителей данных ИТ-решения.</w:t>
      </w:r>
    </w:p>
    <w:p w14:paraId="389B1651" w14:textId="75DB0144" w:rsidR="00024CCD" w:rsidRPr="00024CCD" w:rsidRDefault="00024CCD" w:rsidP="00721ACB">
      <w:pPr>
        <w:pStyle w:val="a8"/>
        <w:spacing w:after="0"/>
        <w:ind w:firstLine="0"/>
        <w:rPr>
          <w:b/>
        </w:rPr>
      </w:pPr>
      <w:r w:rsidRPr="00024CCD">
        <w:t xml:space="preserve">Таблица </w:t>
      </w:r>
      <w:fldSimple w:instr=" SEQ Таблица \* ARABIC ">
        <w:r w:rsidR="00DA6A36">
          <w:rPr>
            <w:noProof/>
          </w:rPr>
          <w:t>3</w:t>
        </w:r>
      </w:fldSimple>
      <w:r w:rsidR="00D81F42">
        <w:t xml:space="preserve"> </w:t>
      </w:r>
      <w:r w:rsidR="00D81F42">
        <w:rPr>
          <w:b/>
        </w:rPr>
        <w:t>–</w:t>
      </w:r>
      <w:r w:rsidR="00721ACB">
        <w:t xml:space="preserve"> </w:t>
      </w:r>
      <w:r w:rsidRPr="00024CCD">
        <w:t>Интеграционная модель ИТ-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401"/>
        <w:gridCol w:w="1954"/>
        <w:gridCol w:w="3578"/>
        <w:gridCol w:w="1978"/>
      </w:tblGrid>
      <w:tr w:rsidR="00D81F42" w:rsidRPr="00403293" w14:paraId="4FD8F371" w14:textId="77777777" w:rsidTr="00D81F42">
        <w:trPr>
          <w:cantSplit/>
          <w:trHeight w:val="651"/>
          <w:tblHeader/>
        </w:trPr>
        <w:tc>
          <w:tcPr>
            <w:tcW w:w="121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225E39D" w14:textId="77777777" w:rsidR="00D81F42" w:rsidRPr="00D95609" w:rsidRDefault="00D81F42" w:rsidP="00CE6303">
            <w:pPr>
              <w:pStyle w:val="affff9"/>
              <w:spacing w:line="276" w:lineRule="auto"/>
              <w:jc w:val="center"/>
              <w:rPr>
                <w:b/>
                <w:bCs/>
                <w:color w:val="000000" w:themeColor="text1"/>
                <w:sz w:val="22"/>
              </w:rPr>
            </w:pPr>
            <w:r w:rsidRPr="00D95609">
              <w:rPr>
                <w:b/>
                <w:bCs/>
                <w:color w:val="000000" w:themeColor="text1"/>
                <w:sz w:val="22"/>
              </w:rPr>
              <w:t>Источник</w:t>
            </w:r>
          </w:p>
        </w:tc>
        <w:tc>
          <w:tcPr>
            <w:tcW w:w="98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299B6AF" w14:textId="77777777" w:rsidR="00D81F42" w:rsidRPr="00D95609" w:rsidRDefault="00D81F42" w:rsidP="00CE6303">
            <w:pPr>
              <w:pStyle w:val="affff9"/>
              <w:spacing w:line="276" w:lineRule="auto"/>
              <w:jc w:val="center"/>
              <w:rPr>
                <w:b/>
                <w:bCs/>
                <w:color w:val="000000" w:themeColor="text1"/>
                <w:sz w:val="22"/>
              </w:rPr>
            </w:pPr>
            <w:r w:rsidRPr="00D95609">
              <w:rPr>
                <w:b/>
                <w:bCs/>
                <w:color w:val="000000" w:themeColor="text1"/>
                <w:sz w:val="22"/>
              </w:rPr>
              <w:t>Потребитель</w:t>
            </w:r>
          </w:p>
        </w:tc>
        <w:tc>
          <w:tcPr>
            <w:tcW w:w="180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021757" w14:textId="77777777" w:rsidR="00D81F42" w:rsidRPr="00D95609" w:rsidRDefault="00D81F42" w:rsidP="00CE6303">
            <w:pPr>
              <w:pStyle w:val="affff9"/>
              <w:spacing w:line="276" w:lineRule="auto"/>
              <w:jc w:val="center"/>
              <w:rPr>
                <w:b/>
                <w:bCs/>
                <w:color w:val="000000" w:themeColor="text1"/>
                <w:sz w:val="22"/>
              </w:rPr>
            </w:pPr>
            <w:r w:rsidRPr="00D95609">
              <w:rPr>
                <w:b/>
                <w:bCs/>
                <w:color w:val="000000" w:themeColor="text1"/>
                <w:sz w:val="22"/>
              </w:rPr>
              <w:t>Данные</w:t>
            </w:r>
          </w:p>
        </w:tc>
        <w:tc>
          <w:tcPr>
            <w:tcW w:w="99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1464530" w14:textId="3A01DD26" w:rsidR="00D81F42" w:rsidRPr="00D95609" w:rsidRDefault="00D81F42" w:rsidP="00403293">
            <w:pPr>
              <w:pStyle w:val="affff9"/>
              <w:spacing w:line="276" w:lineRule="auto"/>
              <w:jc w:val="center"/>
              <w:rPr>
                <w:b/>
                <w:bCs/>
                <w:color w:val="000000" w:themeColor="text1"/>
                <w:sz w:val="22"/>
              </w:rPr>
            </w:pPr>
            <w:r w:rsidRPr="00D95609">
              <w:rPr>
                <w:b/>
                <w:bCs/>
                <w:color w:val="000000" w:themeColor="text1"/>
                <w:sz w:val="22"/>
              </w:rPr>
              <w:t xml:space="preserve">Периодичность </w:t>
            </w:r>
          </w:p>
        </w:tc>
      </w:tr>
      <w:tr w:rsidR="00024CCD" w:rsidRPr="00403293" w14:paraId="093DBD36" w14:textId="77777777" w:rsidTr="00CE6303">
        <w:trPr>
          <w:cantSplit/>
          <w:trHeight w:val="232"/>
        </w:trPr>
        <w:tc>
          <w:tcPr>
            <w:tcW w:w="5000" w:type="pct"/>
            <w:gridSpan w:val="4"/>
            <w:tcBorders>
              <w:top w:val="single" w:sz="4" w:space="0" w:color="auto"/>
            </w:tcBorders>
            <w:shd w:val="clear" w:color="auto" w:fill="FFFFFF" w:themeFill="background1"/>
          </w:tcPr>
          <w:p w14:paraId="510007F2" w14:textId="77777777" w:rsidR="00024CCD" w:rsidRPr="00403293" w:rsidRDefault="00024CCD" w:rsidP="00CE6303">
            <w:pPr>
              <w:pStyle w:val="affff9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ИТ-решение – потребитель данных</w:t>
            </w:r>
          </w:p>
        </w:tc>
      </w:tr>
      <w:tr w:rsidR="00D81F42" w:rsidRPr="00403293" w14:paraId="655B3D42" w14:textId="77777777" w:rsidTr="00D81F42">
        <w:trPr>
          <w:cantSplit/>
          <w:trHeight w:val="196"/>
        </w:trPr>
        <w:tc>
          <w:tcPr>
            <w:tcW w:w="1211" w:type="pct"/>
            <w:tcBorders>
              <w:top w:val="single" w:sz="4" w:space="0" w:color="auto"/>
            </w:tcBorders>
            <w:shd w:val="clear" w:color="auto" w:fill="FFFFFF" w:themeFill="background1"/>
          </w:tcPr>
          <w:p w14:paraId="62EA758F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…</w:t>
            </w:r>
          </w:p>
        </w:tc>
        <w:tc>
          <w:tcPr>
            <w:tcW w:w="986" w:type="pct"/>
            <w:tcBorders>
              <w:top w:val="single" w:sz="4" w:space="0" w:color="auto"/>
            </w:tcBorders>
            <w:shd w:val="clear" w:color="auto" w:fill="FFFFFF" w:themeFill="background1"/>
          </w:tcPr>
          <w:p w14:paraId="57ACD6B9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ИТ-решение</w:t>
            </w:r>
          </w:p>
        </w:tc>
        <w:tc>
          <w:tcPr>
            <w:tcW w:w="1805" w:type="pct"/>
            <w:tcBorders>
              <w:top w:val="single" w:sz="4" w:space="0" w:color="auto"/>
            </w:tcBorders>
            <w:shd w:val="clear" w:color="auto" w:fill="FFFFFF" w:themeFill="background1"/>
          </w:tcPr>
          <w:p w14:paraId="1CB66701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  <w:tc>
          <w:tcPr>
            <w:tcW w:w="998" w:type="pct"/>
            <w:tcBorders>
              <w:top w:val="single" w:sz="4" w:space="0" w:color="auto"/>
            </w:tcBorders>
            <w:shd w:val="clear" w:color="auto" w:fill="FFFFFF" w:themeFill="background1"/>
          </w:tcPr>
          <w:p w14:paraId="1C9A4524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</w:tr>
      <w:tr w:rsidR="00D81F42" w:rsidRPr="00403293" w14:paraId="5494DFBC" w14:textId="77777777" w:rsidTr="00D81F42">
        <w:trPr>
          <w:cantSplit/>
          <w:trHeight w:val="287"/>
        </w:trPr>
        <w:tc>
          <w:tcPr>
            <w:tcW w:w="1211" w:type="pct"/>
            <w:shd w:val="clear" w:color="auto" w:fill="FFFFFF" w:themeFill="background1"/>
          </w:tcPr>
          <w:p w14:paraId="495ECC9C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…</w:t>
            </w:r>
          </w:p>
        </w:tc>
        <w:tc>
          <w:tcPr>
            <w:tcW w:w="986" w:type="pct"/>
            <w:shd w:val="clear" w:color="auto" w:fill="FFFFFF" w:themeFill="background1"/>
          </w:tcPr>
          <w:p w14:paraId="54DC60B3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ИТ-решение</w:t>
            </w:r>
          </w:p>
        </w:tc>
        <w:tc>
          <w:tcPr>
            <w:tcW w:w="1805" w:type="pct"/>
            <w:shd w:val="clear" w:color="auto" w:fill="FFFFFF" w:themeFill="background1"/>
          </w:tcPr>
          <w:p w14:paraId="25769FAD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  <w:tc>
          <w:tcPr>
            <w:tcW w:w="998" w:type="pct"/>
            <w:shd w:val="clear" w:color="auto" w:fill="FFFFFF" w:themeFill="background1"/>
          </w:tcPr>
          <w:p w14:paraId="52D871DC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</w:tr>
      <w:tr w:rsidR="00024CCD" w:rsidRPr="00403293" w14:paraId="433DCB8F" w14:textId="77777777" w:rsidTr="00CE6303">
        <w:trPr>
          <w:cantSplit/>
        </w:trPr>
        <w:tc>
          <w:tcPr>
            <w:tcW w:w="5000" w:type="pct"/>
            <w:gridSpan w:val="4"/>
            <w:shd w:val="clear" w:color="auto" w:fill="FFFFFF" w:themeFill="background1"/>
          </w:tcPr>
          <w:p w14:paraId="6E580ED4" w14:textId="77777777" w:rsidR="00024CCD" w:rsidRPr="00403293" w:rsidRDefault="00024CCD" w:rsidP="00CE6303">
            <w:pPr>
              <w:pStyle w:val="affff9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ИТ-решение – источник данных</w:t>
            </w:r>
          </w:p>
        </w:tc>
      </w:tr>
      <w:tr w:rsidR="00D81F42" w:rsidRPr="00403293" w14:paraId="0637E003" w14:textId="77777777" w:rsidTr="00D81F42">
        <w:trPr>
          <w:cantSplit/>
        </w:trPr>
        <w:tc>
          <w:tcPr>
            <w:tcW w:w="1211" w:type="pct"/>
            <w:shd w:val="clear" w:color="auto" w:fill="FFFFFF" w:themeFill="background1"/>
          </w:tcPr>
          <w:p w14:paraId="6B8F506F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ИТ-решение</w:t>
            </w:r>
          </w:p>
        </w:tc>
        <w:tc>
          <w:tcPr>
            <w:tcW w:w="986" w:type="pct"/>
            <w:shd w:val="clear" w:color="auto" w:fill="FFFFFF" w:themeFill="background1"/>
          </w:tcPr>
          <w:p w14:paraId="740D9D18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…</w:t>
            </w:r>
          </w:p>
        </w:tc>
        <w:tc>
          <w:tcPr>
            <w:tcW w:w="1805" w:type="pct"/>
            <w:shd w:val="clear" w:color="auto" w:fill="FFFFFF" w:themeFill="background1"/>
          </w:tcPr>
          <w:p w14:paraId="49509BC7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  <w:tc>
          <w:tcPr>
            <w:tcW w:w="998" w:type="pct"/>
            <w:shd w:val="clear" w:color="auto" w:fill="FFFFFF" w:themeFill="background1"/>
          </w:tcPr>
          <w:p w14:paraId="3474F716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</w:tr>
      <w:tr w:rsidR="00D81F42" w:rsidRPr="00403293" w14:paraId="6EB9CB58" w14:textId="77777777" w:rsidTr="00D81F42">
        <w:trPr>
          <w:cantSplit/>
        </w:trPr>
        <w:tc>
          <w:tcPr>
            <w:tcW w:w="12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395C851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ИТ-решение</w:t>
            </w:r>
          </w:p>
        </w:tc>
        <w:tc>
          <w:tcPr>
            <w:tcW w:w="9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4329588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  <w:r w:rsidRPr="00403293">
              <w:rPr>
                <w:color w:val="000000" w:themeColor="text1"/>
                <w:sz w:val="22"/>
              </w:rPr>
              <w:t>…</w:t>
            </w:r>
          </w:p>
        </w:tc>
        <w:tc>
          <w:tcPr>
            <w:tcW w:w="1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39F4E88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194A639" w14:textId="77777777" w:rsidR="00D81F42" w:rsidRPr="00403293" w:rsidRDefault="00D81F42" w:rsidP="00CE6303">
            <w:pPr>
              <w:pStyle w:val="affff9"/>
              <w:jc w:val="center"/>
              <w:rPr>
                <w:color w:val="000000" w:themeColor="text1"/>
                <w:sz w:val="22"/>
              </w:rPr>
            </w:pPr>
          </w:p>
        </w:tc>
      </w:tr>
    </w:tbl>
    <w:p w14:paraId="7927BBE7" w14:textId="528ED7B0" w:rsidR="00894E72" w:rsidRDefault="00894E72" w:rsidP="00721ACB">
      <w:pPr>
        <w:pStyle w:val="ab"/>
        <w:spacing w:line="360" w:lineRule="auto"/>
        <w:ind w:firstLine="0"/>
        <w:rPr>
          <w:i/>
          <w:color w:val="000000" w:themeColor="text1"/>
        </w:rPr>
      </w:pPr>
    </w:p>
    <w:p w14:paraId="65F7C26B" w14:textId="0D6F849B" w:rsidR="00024CCD" w:rsidRPr="00024CCD" w:rsidRDefault="00721ACB" w:rsidP="00024CCD">
      <w:pPr>
        <w:pStyle w:val="ab"/>
        <w:spacing w:line="360" w:lineRule="auto"/>
        <w:ind w:firstLine="851"/>
        <w:rPr>
          <w:i/>
          <w:color w:val="000000" w:themeColor="text1"/>
        </w:rPr>
      </w:pPr>
      <w:r>
        <w:rPr>
          <w:i/>
          <w:color w:val="000000" w:themeColor="text1"/>
        </w:rPr>
        <w:t>Пример.</w:t>
      </w:r>
    </w:p>
    <w:p w14:paraId="6CEA7F1A" w14:textId="54C1B46F" w:rsidR="00024CCD" w:rsidRPr="00024CCD" w:rsidRDefault="00024CCD" w:rsidP="00024CCD">
      <w:pPr>
        <w:pStyle w:val="ab"/>
        <w:spacing w:line="360" w:lineRule="auto"/>
        <w:ind w:firstLine="851"/>
        <w:rPr>
          <w:i/>
          <w:color w:val="000000" w:themeColor="text1"/>
        </w:rPr>
      </w:pPr>
      <w:r w:rsidRPr="00024CCD">
        <w:rPr>
          <w:i/>
          <w:color w:val="000000" w:themeColor="text1"/>
        </w:rPr>
        <w:t xml:space="preserve">Целевой ИТ-ландшафт Банка России основан на применении прикладных платформ, </w:t>
      </w:r>
      <w:r w:rsidR="00E02368" w:rsidRPr="00024CCD">
        <w:rPr>
          <w:i/>
          <w:color w:val="000000" w:themeColor="text1"/>
        </w:rPr>
        <w:t>в</w:t>
      </w:r>
      <w:r w:rsidR="00E02368">
        <w:rPr>
          <w:i/>
          <w:color w:val="000000" w:themeColor="text1"/>
        </w:rPr>
        <w:t> </w:t>
      </w:r>
      <w:r w:rsidRPr="00024CCD">
        <w:rPr>
          <w:i/>
          <w:color w:val="000000" w:themeColor="text1"/>
        </w:rPr>
        <w:t xml:space="preserve">которых должны быть реализованы сервисы проектируемого ИТ-решения. </w:t>
      </w:r>
    </w:p>
    <w:p w14:paraId="21456981" w14:textId="792BCB2D" w:rsidR="005D34B8" w:rsidRDefault="00024CCD" w:rsidP="00024CCD">
      <w:pPr>
        <w:pStyle w:val="ab"/>
        <w:spacing w:line="360" w:lineRule="auto"/>
        <w:ind w:firstLine="851"/>
        <w:rPr>
          <w:i/>
          <w:color w:val="000000" w:themeColor="text1"/>
        </w:rPr>
      </w:pPr>
      <w:r w:rsidRPr="00024CCD">
        <w:rPr>
          <w:i/>
          <w:color w:val="000000" w:themeColor="text1"/>
        </w:rPr>
        <w:lastRenderedPageBreak/>
        <w:t>Для взаимодействия с… должен использоваться…, в рамках которого реализуется компонент, предназначенный для… .</w:t>
      </w:r>
    </w:p>
    <w:p w14:paraId="7B1AE86D" w14:textId="748DCEDF" w:rsidR="00024CCD" w:rsidRPr="005D34B8" w:rsidRDefault="005D34B8" w:rsidP="00024CCD">
      <w:pPr>
        <w:pStyle w:val="ab"/>
        <w:spacing w:line="360" w:lineRule="auto"/>
        <w:ind w:firstLine="851"/>
        <w:rPr>
          <w:color w:val="000000" w:themeColor="text1"/>
        </w:rPr>
      </w:pPr>
      <w:r>
        <w:rPr>
          <w:color w:val="000000" w:themeColor="text1"/>
        </w:rPr>
        <w:t>Подраздел я</w:t>
      </w:r>
      <w:r w:rsidRPr="00F0111E">
        <w:rPr>
          <w:color w:val="000000" w:themeColor="text1"/>
        </w:rPr>
        <w:t>вляется обязательным для заполнения.</w:t>
      </w:r>
      <w:r w:rsidRPr="005D34B8">
        <w:rPr>
          <w:color w:val="000000" w:themeColor="text1"/>
        </w:rPr>
        <w:t>]</w:t>
      </w:r>
    </w:p>
    <w:p w14:paraId="525391A9" w14:textId="77777777" w:rsidR="00A627EB" w:rsidRDefault="00A627EB" w:rsidP="00DC589C">
      <w:pPr>
        <w:pStyle w:val="a8"/>
        <w:spacing w:after="0"/>
        <w:sectPr w:rsidR="00A627EB" w:rsidSect="00AE6067">
          <w:headerReference w:type="default" r:id="rId17"/>
          <w:footerReference w:type="default" r:id="rId18"/>
          <w:headerReference w:type="first" r:id="rId19"/>
          <w:footerReference w:type="first" r:id="rId20"/>
          <w:pgSz w:w="11906" w:h="16838" w:code="9"/>
          <w:pgMar w:top="1134" w:right="851" w:bottom="1134" w:left="1134" w:header="567" w:footer="567" w:gutter="0"/>
          <w:cols w:space="708"/>
          <w:titlePg/>
          <w:docGrid w:linePitch="360"/>
        </w:sectPr>
      </w:pPr>
    </w:p>
    <w:p w14:paraId="6B07E82B" w14:textId="73E22370" w:rsidR="00A627EB" w:rsidRPr="00A627EB" w:rsidRDefault="008F4B8F" w:rsidP="00A627EB">
      <w:pPr>
        <w:pStyle w:val="affff9"/>
        <w:keepNext/>
        <w:ind w:left="-426" w:hanging="142"/>
        <w:jc w:val="center"/>
        <w:rPr>
          <w:i/>
          <w:color w:val="auto"/>
        </w:rPr>
      </w:pPr>
      <w:r>
        <w:rPr>
          <w:noProof/>
        </w:rPr>
        <w:object w:dxaOrig="13680" w:dyaOrig="5865" w14:anchorId="497030B2">
          <v:shape id="_x0000_i1028" type="#_x0000_t75" alt="" style="width:753.2pt;height:323.7pt;mso-width-percent:0;mso-height-percent:0;mso-width-percent:0;mso-height-percent:0" o:ole="">
            <v:imagedata r:id="rId21" o:title=""/>
          </v:shape>
          <o:OLEObject Type="Embed" ProgID="Visio.Drawing.15" ShapeID="_x0000_i1028" DrawAspect="Content" ObjectID="_1678792431" r:id="rId22"/>
        </w:object>
      </w:r>
      <w:bookmarkStart w:id="49" w:name="_GoBack"/>
      <w:r w:rsidR="00A627EB" w:rsidRPr="00A627EB">
        <w:rPr>
          <w:i/>
          <w:color w:val="auto"/>
        </w:rPr>
        <w:t>Рисун</w:t>
      </w:r>
      <w:bookmarkEnd w:id="49"/>
      <w:r w:rsidR="00A627EB" w:rsidRPr="00A627EB">
        <w:rPr>
          <w:i/>
          <w:color w:val="auto"/>
        </w:rPr>
        <w:t xml:space="preserve">ок </w:t>
      </w:r>
      <w:r w:rsidR="00A627EB" w:rsidRPr="00A627EB">
        <w:rPr>
          <w:i/>
          <w:color w:val="auto"/>
        </w:rPr>
        <w:fldChar w:fldCharType="begin"/>
      </w:r>
      <w:r w:rsidR="00A627EB" w:rsidRPr="00A627EB">
        <w:rPr>
          <w:i/>
          <w:color w:val="auto"/>
        </w:rPr>
        <w:instrText xml:space="preserve"> SEQ Рисунок \* ARABIC </w:instrText>
      </w:r>
      <w:r w:rsidR="00A627EB" w:rsidRPr="00A627EB">
        <w:rPr>
          <w:i/>
          <w:color w:val="auto"/>
        </w:rPr>
        <w:fldChar w:fldCharType="separate"/>
      </w:r>
      <w:r w:rsidR="00DA6A36">
        <w:rPr>
          <w:i/>
          <w:noProof/>
          <w:color w:val="auto"/>
        </w:rPr>
        <w:t>4</w:t>
      </w:r>
      <w:r w:rsidR="00A627EB" w:rsidRPr="00A627EB">
        <w:rPr>
          <w:i/>
          <w:color w:val="auto"/>
        </w:rPr>
        <w:fldChar w:fldCharType="end"/>
      </w:r>
      <w:r w:rsidR="00D81F42">
        <w:rPr>
          <w:i/>
          <w:color w:val="auto"/>
        </w:rPr>
        <w:t xml:space="preserve"> </w:t>
      </w:r>
      <w:r w:rsidR="00D81F42">
        <w:rPr>
          <w:b/>
        </w:rPr>
        <w:t>–</w:t>
      </w:r>
      <w:r w:rsidR="00A627EB" w:rsidRPr="00A627EB">
        <w:rPr>
          <w:i/>
          <w:color w:val="auto"/>
        </w:rPr>
        <w:t xml:space="preserve"> Пример интеграционной модели ИТ-решения</w:t>
      </w:r>
    </w:p>
    <w:p w14:paraId="2962A96A" w14:textId="77777777" w:rsidR="00A627EB" w:rsidRDefault="00A627EB" w:rsidP="00DC589C">
      <w:pPr>
        <w:pStyle w:val="a8"/>
        <w:spacing w:after="0"/>
        <w:sectPr w:rsidR="00A627EB" w:rsidSect="003D1FAB">
          <w:pgSz w:w="16838" w:h="11906" w:orient="landscape" w:code="9"/>
          <w:pgMar w:top="1134" w:right="1134" w:bottom="851" w:left="1134" w:header="567" w:footer="567" w:gutter="0"/>
          <w:cols w:space="708"/>
          <w:docGrid w:linePitch="360"/>
        </w:sectPr>
      </w:pPr>
    </w:p>
    <w:p w14:paraId="490A21A5" w14:textId="77777777" w:rsidR="00A627EB" w:rsidRDefault="00A627EB" w:rsidP="00A627EB">
      <w:pPr>
        <w:pStyle w:val="2"/>
        <w:numPr>
          <w:ilvl w:val="1"/>
          <w:numId w:val="4"/>
        </w:numPr>
      </w:pPr>
      <w:bookmarkStart w:id="50" w:name="_Toc27397197"/>
      <w:bookmarkStart w:id="51" w:name="_Toc66705151"/>
      <w:r w:rsidRPr="005C5AD4">
        <w:lastRenderedPageBreak/>
        <w:t>Транзитная архитектура ИТ-решения</w:t>
      </w:r>
      <w:bookmarkEnd w:id="50"/>
      <w:bookmarkEnd w:id="51"/>
    </w:p>
    <w:p w14:paraId="0857F84F" w14:textId="1059EC00" w:rsidR="00721ACB" w:rsidRPr="00A627EB" w:rsidRDefault="00A627EB" w:rsidP="00721ACB">
      <w:pPr>
        <w:pStyle w:val="a8"/>
        <w:spacing w:after="0"/>
        <w:rPr>
          <w:color w:val="000000" w:themeColor="text1"/>
        </w:rPr>
      </w:pPr>
      <w:r w:rsidRPr="00A627EB">
        <w:rPr>
          <w:color w:val="000000" w:themeColor="text1"/>
        </w:rPr>
        <w:t>[</w:t>
      </w:r>
      <w:r w:rsidR="00721ACB" w:rsidRPr="00A627EB">
        <w:rPr>
          <w:color w:val="000000" w:themeColor="text1"/>
        </w:rPr>
        <w:t xml:space="preserve">Данный раздел должен содержать подразделы аналогично </w:t>
      </w:r>
      <w:r w:rsidR="00721ACB">
        <w:rPr>
          <w:color w:val="000000" w:themeColor="text1"/>
        </w:rPr>
        <w:t xml:space="preserve">следующему: </w:t>
      </w:r>
      <w:r w:rsidR="00721ACB" w:rsidRPr="00A627EB">
        <w:rPr>
          <w:color w:val="000000" w:themeColor="text1"/>
        </w:rPr>
        <w:t>«2.1 Целевая архитектура ИТ-решения».</w:t>
      </w:r>
    </w:p>
    <w:p w14:paraId="00E81852" w14:textId="31DDB68F" w:rsidR="00111ED1" w:rsidRPr="00A627EB" w:rsidRDefault="00721ACB" w:rsidP="00721ACB">
      <w:pPr>
        <w:pStyle w:val="a8"/>
        <w:spacing w:after="0"/>
        <w:rPr>
          <w:color w:val="000000" w:themeColor="text1"/>
        </w:rPr>
      </w:pPr>
      <w:r w:rsidRPr="00A627EB">
        <w:rPr>
          <w:color w:val="000000" w:themeColor="text1"/>
        </w:rPr>
        <w:t>Не является обязательным для заполнения.</w:t>
      </w:r>
      <w:r w:rsidR="00A627EB" w:rsidRPr="00A627EB">
        <w:rPr>
          <w:color w:val="000000" w:themeColor="text1"/>
        </w:rPr>
        <w:t>]</w:t>
      </w:r>
    </w:p>
    <w:p w14:paraId="62F9AB26" w14:textId="77777777" w:rsidR="00566B5C" w:rsidRDefault="003D1FAB" w:rsidP="006568B5">
      <w:pPr>
        <w:pStyle w:val="10"/>
      </w:pPr>
      <w:bookmarkStart w:id="52" w:name="_Toc66705152"/>
      <w:r>
        <w:lastRenderedPageBreak/>
        <w:t>Перечень вопросов, требующих дополнительной проработки</w:t>
      </w:r>
      <w:bookmarkEnd w:id="52"/>
    </w:p>
    <w:p w14:paraId="1F27B4D6" w14:textId="4E728892" w:rsidR="003D1FAB" w:rsidRPr="003D1FAB" w:rsidRDefault="003D1FAB" w:rsidP="003D1FAB">
      <w:pPr>
        <w:pStyle w:val="a8"/>
        <w:spacing w:after="0"/>
        <w:rPr>
          <w:color w:val="000000" w:themeColor="text1"/>
        </w:rPr>
      </w:pPr>
      <w:r w:rsidRPr="003D1FAB">
        <w:rPr>
          <w:color w:val="000000" w:themeColor="text1"/>
        </w:rPr>
        <w:t>[</w:t>
      </w:r>
      <w:proofErr w:type="gramStart"/>
      <w:r w:rsidRPr="003D1FAB">
        <w:rPr>
          <w:color w:val="000000" w:themeColor="text1"/>
        </w:rPr>
        <w:t>В</w:t>
      </w:r>
      <w:proofErr w:type="gramEnd"/>
      <w:r w:rsidRPr="003D1FAB">
        <w:rPr>
          <w:color w:val="000000" w:themeColor="text1"/>
        </w:rPr>
        <w:t xml:space="preserve"> данном разделе необходимо привести перечень вопросов, которые должны быть проработаны до начала реализации ИТ-решения или в ходе его реализации, а также по возможности предложения по их дальнейшей проработке.</w:t>
      </w:r>
    </w:p>
    <w:p w14:paraId="5151477D" w14:textId="1AEE250E" w:rsidR="003D1FAB" w:rsidRDefault="003D1FAB" w:rsidP="003D1FAB">
      <w:pPr>
        <w:pStyle w:val="a8"/>
        <w:spacing w:after="0"/>
      </w:pPr>
      <w:r w:rsidRPr="003D1FAB">
        <w:rPr>
          <w:color w:val="000000" w:themeColor="text1"/>
        </w:rPr>
        <w:t xml:space="preserve">Не является обязательным для заполнения в случае отсутствия </w:t>
      </w:r>
      <w:r w:rsidR="002C766A">
        <w:rPr>
          <w:color w:val="000000" w:themeColor="text1"/>
        </w:rPr>
        <w:t>указанных</w:t>
      </w:r>
      <w:r w:rsidR="002C766A" w:rsidRPr="003D1FAB">
        <w:rPr>
          <w:color w:val="000000" w:themeColor="text1"/>
        </w:rPr>
        <w:t xml:space="preserve"> </w:t>
      </w:r>
      <w:r w:rsidRPr="003D1FAB">
        <w:rPr>
          <w:color w:val="000000" w:themeColor="text1"/>
        </w:rPr>
        <w:t>вопросов.]</w:t>
      </w:r>
    </w:p>
    <w:p w14:paraId="363066C5" w14:textId="725C3991" w:rsidR="003D1FAB" w:rsidRPr="003D1FAB" w:rsidRDefault="003D1FAB" w:rsidP="003D1FAB">
      <w:pPr>
        <w:pStyle w:val="affff6"/>
        <w:keepNext/>
        <w:rPr>
          <w:b w:val="0"/>
        </w:rPr>
      </w:pPr>
      <w:r w:rsidRPr="003D1FAB">
        <w:rPr>
          <w:b w:val="0"/>
        </w:rPr>
        <w:t xml:space="preserve">Таблица </w:t>
      </w:r>
      <w:r w:rsidRPr="003D1FAB">
        <w:rPr>
          <w:b w:val="0"/>
          <w:noProof/>
        </w:rPr>
        <w:fldChar w:fldCharType="begin"/>
      </w:r>
      <w:r w:rsidRPr="003D1FAB">
        <w:rPr>
          <w:b w:val="0"/>
          <w:noProof/>
        </w:rPr>
        <w:instrText xml:space="preserve"> SEQ Таблица \* ARABIC </w:instrText>
      </w:r>
      <w:r w:rsidRPr="003D1FAB">
        <w:rPr>
          <w:b w:val="0"/>
          <w:noProof/>
        </w:rPr>
        <w:fldChar w:fldCharType="separate"/>
      </w:r>
      <w:r w:rsidR="00DA6A36">
        <w:rPr>
          <w:b w:val="0"/>
          <w:noProof/>
        </w:rPr>
        <w:t>4</w:t>
      </w:r>
      <w:r w:rsidRPr="003D1FAB">
        <w:rPr>
          <w:b w:val="0"/>
          <w:noProof/>
        </w:rPr>
        <w:fldChar w:fldCharType="end"/>
      </w:r>
      <w:r w:rsidR="00D81F42">
        <w:rPr>
          <w:b w:val="0"/>
        </w:rPr>
        <w:t xml:space="preserve"> </w:t>
      </w:r>
      <w:r w:rsidR="00D81F42">
        <w:rPr>
          <w:b w:val="0"/>
        </w:rPr>
        <w:t>–</w:t>
      </w:r>
      <w:r w:rsidR="00554678">
        <w:rPr>
          <w:b w:val="0"/>
        </w:rPr>
        <w:t xml:space="preserve"> </w:t>
      </w:r>
      <w:r w:rsidRPr="003D1FAB">
        <w:rPr>
          <w:b w:val="0"/>
        </w:rPr>
        <w:t>Перечень открытых вопросов</w:t>
      </w:r>
    </w:p>
    <w:tbl>
      <w:tblPr>
        <w:tblStyle w:val="afe"/>
        <w:tblW w:w="5000" w:type="pct"/>
        <w:tblLook w:val="04A0" w:firstRow="1" w:lastRow="0" w:firstColumn="1" w:lastColumn="0" w:noHBand="0" w:noVBand="1"/>
      </w:tblPr>
      <w:tblGrid>
        <w:gridCol w:w="4375"/>
        <w:gridCol w:w="5536"/>
      </w:tblGrid>
      <w:tr w:rsidR="00D81F42" w:rsidRPr="00D833C0" w14:paraId="3D35D40D" w14:textId="77777777" w:rsidTr="00D81F42">
        <w:trPr>
          <w:trHeight w:val="165"/>
        </w:trPr>
        <w:tc>
          <w:tcPr>
            <w:tcW w:w="2207" w:type="pct"/>
            <w:shd w:val="clear" w:color="auto" w:fill="auto"/>
          </w:tcPr>
          <w:p w14:paraId="228D5B9D" w14:textId="77777777" w:rsidR="00D81F42" w:rsidRPr="00D95609" w:rsidRDefault="00D81F42" w:rsidP="00CE6303">
            <w:pPr>
              <w:pStyle w:val="affff9"/>
              <w:spacing w:line="276" w:lineRule="auto"/>
              <w:jc w:val="center"/>
              <w:rPr>
                <w:b/>
                <w:color w:val="auto"/>
                <w:sz w:val="22"/>
              </w:rPr>
            </w:pPr>
            <w:r w:rsidRPr="00D95609">
              <w:rPr>
                <w:b/>
                <w:color w:val="auto"/>
                <w:sz w:val="22"/>
              </w:rPr>
              <w:t>Вопрос</w:t>
            </w:r>
          </w:p>
        </w:tc>
        <w:tc>
          <w:tcPr>
            <w:tcW w:w="2793" w:type="pct"/>
            <w:shd w:val="clear" w:color="auto" w:fill="auto"/>
          </w:tcPr>
          <w:p w14:paraId="24005E7E" w14:textId="77777777" w:rsidR="00D81F42" w:rsidRPr="00D95609" w:rsidRDefault="00D81F42" w:rsidP="00CE6303">
            <w:pPr>
              <w:pStyle w:val="affff9"/>
              <w:spacing w:line="276" w:lineRule="auto"/>
              <w:jc w:val="center"/>
              <w:rPr>
                <w:b/>
                <w:color w:val="auto"/>
                <w:sz w:val="22"/>
              </w:rPr>
            </w:pPr>
            <w:r w:rsidRPr="00D95609">
              <w:rPr>
                <w:b/>
                <w:color w:val="auto"/>
                <w:sz w:val="22"/>
              </w:rPr>
              <w:t>Комментарий</w:t>
            </w:r>
          </w:p>
        </w:tc>
      </w:tr>
      <w:tr w:rsidR="00D81F42" w:rsidRPr="00D833C0" w14:paraId="517F6516" w14:textId="77777777" w:rsidTr="00D81F42">
        <w:trPr>
          <w:trHeight w:val="312"/>
        </w:trPr>
        <w:tc>
          <w:tcPr>
            <w:tcW w:w="2207" w:type="pct"/>
          </w:tcPr>
          <w:p w14:paraId="1A0DBBF0" w14:textId="77777777" w:rsidR="00D81F42" w:rsidRPr="00D833C0" w:rsidRDefault="00D81F42" w:rsidP="00CE6303">
            <w:pPr>
              <w:pStyle w:val="affff9"/>
              <w:spacing w:line="276" w:lineRule="auto"/>
              <w:rPr>
                <w:color w:val="auto"/>
                <w:sz w:val="22"/>
              </w:rPr>
            </w:pPr>
          </w:p>
        </w:tc>
        <w:tc>
          <w:tcPr>
            <w:tcW w:w="2793" w:type="pct"/>
          </w:tcPr>
          <w:p w14:paraId="1BEF96F8" w14:textId="77777777" w:rsidR="00D81F42" w:rsidRPr="00D833C0" w:rsidRDefault="00D81F42" w:rsidP="00CE6303">
            <w:pPr>
              <w:pStyle w:val="affff9"/>
              <w:spacing w:line="276" w:lineRule="auto"/>
              <w:rPr>
                <w:color w:val="auto"/>
                <w:sz w:val="22"/>
              </w:rPr>
            </w:pPr>
          </w:p>
        </w:tc>
      </w:tr>
    </w:tbl>
    <w:p w14:paraId="1F55D14A" w14:textId="77777777" w:rsidR="00A01AA6" w:rsidRPr="00DB40C3" w:rsidRDefault="001412CB" w:rsidP="001412CB">
      <w:pPr>
        <w:pStyle w:val="10"/>
        <w:numPr>
          <w:ilvl w:val="0"/>
          <w:numId w:val="0"/>
        </w:numPr>
        <w:ind w:left="851"/>
      </w:pPr>
      <w:bookmarkStart w:id="53" w:name="_Toc66705153"/>
      <w:r>
        <w:lastRenderedPageBreak/>
        <w:t>Приложения</w:t>
      </w:r>
      <w:bookmarkEnd w:id="53"/>
    </w:p>
    <w:p w14:paraId="3A4AC49F" w14:textId="709EFA87" w:rsidR="001412CB" w:rsidRPr="00403293" w:rsidRDefault="00D83F78" w:rsidP="001412CB">
      <w:pPr>
        <w:pStyle w:val="a8"/>
        <w:spacing w:after="0"/>
        <w:rPr>
          <w:color w:val="000000" w:themeColor="text1"/>
        </w:rPr>
      </w:pPr>
      <w:r>
        <w:rPr>
          <w:color w:val="000000" w:themeColor="text1"/>
        </w:rPr>
        <w:t>[Раздел «Приложения»</w:t>
      </w:r>
      <w:r w:rsidR="001412CB" w:rsidRPr="001412CB">
        <w:rPr>
          <w:color w:val="000000" w:themeColor="text1"/>
        </w:rPr>
        <w:t xml:space="preserve"> может содержать дополнительную информацию, необходимую для рассмотрения в составе о</w:t>
      </w:r>
      <w:r w:rsidR="001412CB">
        <w:rPr>
          <w:color w:val="000000" w:themeColor="text1"/>
        </w:rPr>
        <w:t xml:space="preserve">писания </w:t>
      </w:r>
      <w:proofErr w:type="spellStart"/>
      <w:r w:rsidR="00403293">
        <w:rPr>
          <w:color w:val="000000" w:themeColor="text1"/>
        </w:rPr>
        <w:t>верхнеуровневой</w:t>
      </w:r>
      <w:proofErr w:type="spellEnd"/>
      <w:r w:rsidR="00403293">
        <w:rPr>
          <w:color w:val="000000" w:themeColor="text1"/>
        </w:rPr>
        <w:t xml:space="preserve"> </w:t>
      </w:r>
      <w:r w:rsidR="001412CB">
        <w:rPr>
          <w:color w:val="000000" w:themeColor="text1"/>
        </w:rPr>
        <w:t>архитектуры ИТ-решения.</w:t>
      </w:r>
      <w:r w:rsidR="00403293" w:rsidRPr="00403293">
        <w:rPr>
          <w:color w:val="000000" w:themeColor="text1"/>
        </w:rPr>
        <w:t>]</w:t>
      </w:r>
    </w:p>
    <w:p w14:paraId="117A244A" w14:textId="77777777" w:rsidR="001412CB" w:rsidRDefault="001412CB" w:rsidP="00480DC7">
      <w:pPr>
        <w:pStyle w:val="2"/>
        <w:keepLines/>
        <w:numPr>
          <w:ilvl w:val="0"/>
          <w:numId w:val="0"/>
        </w:numPr>
        <w:suppressAutoHyphens w:val="0"/>
        <w:spacing w:before="160" w:after="160" w:line="276" w:lineRule="auto"/>
        <w:ind w:left="576"/>
      </w:pPr>
      <w:bookmarkStart w:id="54" w:name="_Toc27397202"/>
      <w:bookmarkStart w:id="55" w:name="_Toc66705154"/>
      <w:r w:rsidRPr="00D016F3">
        <w:t>Приложение 1. Используемые в документе условно-графические обозначения</w:t>
      </w:r>
      <w:bookmarkEnd w:id="54"/>
      <w:bookmarkEnd w:id="55"/>
    </w:p>
    <w:p w14:paraId="15CEED1F" w14:textId="77777777" w:rsidR="001412CB" w:rsidRPr="001367CD" w:rsidRDefault="001412CB" w:rsidP="00480DC7">
      <w:pPr>
        <w:pStyle w:val="a8"/>
        <w:spacing w:after="0"/>
        <w:rPr>
          <w:color w:val="000000" w:themeColor="text1"/>
        </w:rPr>
      </w:pPr>
      <w:r w:rsidRPr="00480DC7">
        <w:rPr>
          <w:color w:val="000000" w:themeColor="text1"/>
        </w:rPr>
        <w:t>[Данный раздел может содержать условно-графические обозначения, которые встречаются в документе.</w:t>
      </w:r>
    </w:p>
    <w:p w14:paraId="3E3E8B92" w14:textId="1E1412FE" w:rsidR="001412CB" w:rsidRDefault="001412CB" w:rsidP="00480DC7">
      <w:pPr>
        <w:pStyle w:val="a8"/>
        <w:spacing w:after="0"/>
        <w:rPr>
          <w:color w:val="000000" w:themeColor="text1"/>
        </w:rPr>
      </w:pPr>
      <w:r w:rsidRPr="00D016F3">
        <w:rPr>
          <w:color w:val="000000" w:themeColor="text1"/>
        </w:rPr>
        <w:t>В настоящем документе для описания графических схем использована нотация языка моделирования Archi</w:t>
      </w:r>
      <w:r w:rsidR="002C766A" w:rsidRPr="00D016F3">
        <w:rPr>
          <w:color w:val="000000" w:themeColor="text1"/>
        </w:rPr>
        <w:t>m</w:t>
      </w:r>
      <w:r w:rsidRPr="00D016F3">
        <w:rPr>
          <w:color w:val="000000" w:themeColor="text1"/>
        </w:rPr>
        <w:t xml:space="preserve">ate3, поддерживаемая международным консорциумом </w:t>
      </w:r>
      <w:r w:rsidRPr="00403293">
        <w:rPr>
          <w:color w:val="000000" w:themeColor="text1"/>
          <w:lang w:val="en-US"/>
        </w:rPr>
        <w:t>The</w:t>
      </w:r>
      <w:r w:rsidRPr="009319A4">
        <w:rPr>
          <w:color w:val="000000" w:themeColor="text1"/>
        </w:rPr>
        <w:t xml:space="preserve"> </w:t>
      </w:r>
      <w:r w:rsidRPr="00403293">
        <w:rPr>
          <w:color w:val="000000" w:themeColor="text1"/>
          <w:lang w:val="en-US"/>
        </w:rPr>
        <w:t>Open</w:t>
      </w:r>
      <w:r w:rsidRPr="009319A4">
        <w:rPr>
          <w:color w:val="000000" w:themeColor="text1"/>
        </w:rPr>
        <w:t xml:space="preserve"> </w:t>
      </w:r>
      <w:r w:rsidRPr="00403293">
        <w:rPr>
          <w:color w:val="000000" w:themeColor="text1"/>
          <w:lang w:val="en-US"/>
        </w:rPr>
        <w:t>Group</w:t>
      </w:r>
      <w:r w:rsidRPr="00D016F3">
        <w:rPr>
          <w:color w:val="000000" w:themeColor="text1"/>
        </w:rPr>
        <w:t>. Описание используемых в документе условно-графических обозначений (</w:t>
      </w:r>
      <w:r w:rsidR="002C766A">
        <w:rPr>
          <w:color w:val="000000" w:themeColor="text1"/>
        </w:rPr>
        <w:t xml:space="preserve">далее – </w:t>
      </w:r>
      <w:r w:rsidRPr="00D016F3">
        <w:rPr>
          <w:color w:val="000000" w:themeColor="text1"/>
        </w:rPr>
        <w:t>УГО) приведено в таблице ниже.</w:t>
      </w:r>
    </w:p>
    <w:p w14:paraId="007D2B59" w14:textId="5A589C4C" w:rsidR="001412CB" w:rsidRPr="00480DC7" w:rsidRDefault="001412CB" w:rsidP="001412CB">
      <w:pPr>
        <w:pStyle w:val="affff6"/>
        <w:keepNext/>
        <w:rPr>
          <w:b w:val="0"/>
        </w:rPr>
      </w:pPr>
      <w:r w:rsidRPr="00480DC7">
        <w:rPr>
          <w:b w:val="0"/>
        </w:rPr>
        <w:t xml:space="preserve">Таблица </w:t>
      </w:r>
      <w:r w:rsidRPr="00480DC7">
        <w:rPr>
          <w:b w:val="0"/>
          <w:noProof/>
        </w:rPr>
        <w:fldChar w:fldCharType="begin"/>
      </w:r>
      <w:r w:rsidRPr="00480DC7">
        <w:rPr>
          <w:b w:val="0"/>
          <w:noProof/>
        </w:rPr>
        <w:instrText xml:space="preserve"> SEQ Таблица \* ARABIC </w:instrText>
      </w:r>
      <w:r w:rsidRPr="00480DC7">
        <w:rPr>
          <w:b w:val="0"/>
          <w:noProof/>
        </w:rPr>
        <w:fldChar w:fldCharType="separate"/>
      </w:r>
      <w:r w:rsidR="00DA6A36">
        <w:rPr>
          <w:b w:val="0"/>
          <w:noProof/>
        </w:rPr>
        <w:t>5</w:t>
      </w:r>
      <w:r w:rsidRPr="00480DC7">
        <w:rPr>
          <w:b w:val="0"/>
          <w:noProof/>
        </w:rPr>
        <w:fldChar w:fldCharType="end"/>
      </w:r>
      <w:r w:rsidR="00D81F42">
        <w:rPr>
          <w:b w:val="0"/>
        </w:rPr>
        <w:t xml:space="preserve"> </w:t>
      </w:r>
      <w:r w:rsidR="00D81F42">
        <w:rPr>
          <w:b w:val="0"/>
        </w:rPr>
        <w:t>–</w:t>
      </w:r>
      <w:r w:rsidR="00D83F78">
        <w:rPr>
          <w:b w:val="0"/>
        </w:rPr>
        <w:t xml:space="preserve"> </w:t>
      </w:r>
      <w:r w:rsidRPr="00480DC7">
        <w:rPr>
          <w:b w:val="0"/>
        </w:rPr>
        <w:t>Описание используемых условно-графических обозначений</w:t>
      </w:r>
    </w:p>
    <w:tbl>
      <w:tblPr>
        <w:tblW w:w="5092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5"/>
        <w:gridCol w:w="1897"/>
        <w:gridCol w:w="6221"/>
      </w:tblGrid>
      <w:tr w:rsidR="001412CB" w:rsidRPr="00403293" w14:paraId="294EAD05" w14:textId="77777777" w:rsidTr="00D95609">
        <w:trPr>
          <w:tblHeader/>
          <w:jc w:val="right"/>
        </w:trPr>
        <w:tc>
          <w:tcPr>
            <w:tcW w:w="978" w:type="pct"/>
            <w:shd w:val="clear" w:color="auto" w:fill="auto"/>
            <w:vAlign w:val="center"/>
          </w:tcPr>
          <w:p w14:paraId="5CF4977F" w14:textId="77777777" w:rsidR="001412CB" w:rsidRPr="00403293" w:rsidRDefault="001412CB" w:rsidP="00CE6303">
            <w:pPr>
              <w:jc w:val="center"/>
              <w:rPr>
                <w:b/>
                <w:color w:val="000000" w:themeColor="text1"/>
                <w:sz w:val="22"/>
                <w:szCs w:val="22"/>
              </w:rPr>
            </w:pPr>
            <w:r w:rsidRPr="00403293">
              <w:rPr>
                <w:b/>
                <w:color w:val="000000" w:themeColor="text1"/>
                <w:sz w:val="22"/>
                <w:szCs w:val="22"/>
              </w:rPr>
              <w:t>Наименование элемента</w:t>
            </w:r>
          </w:p>
        </w:tc>
        <w:tc>
          <w:tcPr>
            <w:tcW w:w="940" w:type="pct"/>
            <w:shd w:val="clear" w:color="auto" w:fill="auto"/>
            <w:vAlign w:val="center"/>
          </w:tcPr>
          <w:p w14:paraId="2E64DCBF" w14:textId="77777777" w:rsidR="001412CB" w:rsidRPr="00403293" w:rsidRDefault="001412CB" w:rsidP="00CE6303">
            <w:pPr>
              <w:jc w:val="center"/>
              <w:rPr>
                <w:b/>
                <w:color w:val="000000" w:themeColor="text1"/>
                <w:sz w:val="22"/>
                <w:szCs w:val="22"/>
              </w:rPr>
            </w:pPr>
            <w:r w:rsidRPr="00403293">
              <w:rPr>
                <w:b/>
                <w:color w:val="000000" w:themeColor="text1"/>
                <w:sz w:val="22"/>
                <w:szCs w:val="22"/>
              </w:rPr>
              <w:t>УГО</w:t>
            </w:r>
          </w:p>
        </w:tc>
        <w:tc>
          <w:tcPr>
            <w:tcW w:w="3082" w:type="pct"/>
            <w:shd w:val="clear" w:color="auto" w:fill="auto"/>
            <w:vAlign w:val="center"/>
          </w:tcPr>
          <w:p w14:paraId="6E75691F" w14:textId="77777777" w:rsidR="001412CB" w:rsidRPr="00403293" w:rsidRDefault="001412CB" w:rsidP="00CE6303">
            <w:pPr>
              <w:jc w:val="center"/>
              <w:rPr>
                <w:b/>
                <w:color w:val="000000" w:themeColor="text1"/>
                <w:sz w:val="22"/>
                <w:szCs w:val="22"/>
              </w:rPr>
            </w:pPr>
            <w:r w:rsidRPr="00403293">
              <w:rPr>
                <w:b/>
                <w:color w:val="000000" w:themeColor="text1"/>
                <w:sz w:val="22"/>
                <w:szCs w:val="22"/>
              </w:rPr>
              <w:t>Описание</w:t>
            </w:r>
          </w:p>
        </w:tc>
      </w:tr>
      <w:tr w:rsidR="001412CB" w:rsidRPr="00403293" w14:paraId="07E19006" w14:textId="77777777" w:rsidTr="00CE6303">
        <w:trPr>
          <w:trHeight w:val="275"/>
          <w:jc w:val="right"/>
        </w:trPr>
        <w:tc>
          <w:tcPr>
            <w:tcW w:w="5000" w:type="pct"/>
            <w:gridSpan w:val="3"/>
            <w:shd w:val="clear" w:color="auto" w:fill="EEECE1" w:themeFill="background2"/>
          </w:tcPr>
          <w:p w14:paraId="4A505BE0" w14:textId="77777777" w:rsidR="001412CB" w:rsidRPr="00403293" w:rsidRDefault="001412CB" w:rsidP="00CE6303">
            <w:pPr>
              <w:jc w:val="center"/>
              <w:rPr>
                <w:b/>
                <w:color w:val="000000" w:themeColor="text1"/>
                <w:sz w:val="22"/>
                <w:szCs w:val="22"/>
              </w:rPr>
            </w:pPr>
            <w:r w:rsidRPr="00403293">
              <w:rPr>
                <w:b/>
                <w:color w:val="000000" w:themeColor="text1"/>
                <w:sz w:val="22"/>
                <w:szCs w:val="22"/>
              </w:rPr>
              <w:t>Бизнес-уровень</w:t>
            </w:r>
          </w:p>
        </w:tc>
      </w:tr>
      <w:tr w:rsidR="001412CB" w:rsidRPr="00403293" w14:paraId="5ACA06FA" w14:textId="77777777" w:rsidTr="00CE6303">
        <w:trPr>
          <w:trHeight w:val="917"/>
          <w:jc w:val="right"/>
        </w:trPr>
        <w:tc>
          <w:tcPr>
            <w:tcW w:w="978" w:type="pct"/>
            <w:shd w:val="clear" w:color="auto" w:fill="auto"/>
          </w:tcPr>
          <w:p w14:paraId="735EDC04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Бизнес-роль</w:t>
            </w:r>
          </w:p>
        </w:tc>
        <w:tc>
          <w:tcPr>
            <w:tcW w:w="940" w:type="pct"/>
            <w:shd w:val="clear" w:color="auto" w:fill="auto"/>
            <w:vAlign w:val="center"/>
          </w:tcPr>
          <w:p w14:paraId="192B7B3E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7008F035" wp14:editId="02F01CE2">
                  <wp:extent cx="884899" cy="606788"/>
                  <wp:effectExtent l="0" t="0" r="0" b="317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0016" cy="617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3423C1AE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Бизнес-роль определяется как некоторая обязанность (функция) по выполнению определенного поведения, которой может быть назначен бизнес-исполнитель</w:t>
            </w:r>
          </w:p>
        </w:tc>
      </w:tr>
      <w:tr w:rsidR="001412CB" w:rsidRPr="00403293" w14:paraId="79AF402E" w14:textId="77777777" w:rsidTr="00CE6303">
        <w:trPr>
          <w:trHeight w:val="1152"/>
          <w:jc w:val="right"/>
        </w:trPr>
        <w:tc>
          <w:tcPr>
            <w:tcW w:w="978" w:type="pct"/>
            <w:shd w:val="clear" w:color="auto" w:fill="auto"/>
          </w:tcPr>
          <w:p w14:paraId="137A8BB3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Бизнес-исполнитель</w:t>
            </w:r>
          </w:p>
        </w:tc>
        <w:tc>
          <w:tcPr>
            <w:tcW w:w="940" w:type="pct"/>
            <w:shd w:val="clear" w:color="auto" w:fill="auto"/>
            <w:vAlign w:val="center"/>
          </w:tcPr>
          <w:p w14:paraId="5F4E1490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2AFF967F" wp14:editId="609B6E17">
                  <wp:extent cx="892632" cy="697103"/>
                  <wp:effectExtent l="0" t="0" r="3175" b="825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2723" cy="7049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5177BD8A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Бизнес-исполнитель определяется как организационная сущность, способная выполнять (демонстрировать) поведение через роль</w:t>
            </w:r>
          </w:p>
        </w:tc>
      </w:tr>
      <w:tr w:rsidR="001412CB" w:rsidRPr="00403293" w14:paraId="1026CD43" w14:textId="77777777" w:rsidTr="00CE6303">
        <w:trPr>
          <w:trHeight w:val="177"/>
          <w:jc w:val="right"/>
        </w:trPr>
        <w:tc>
          <w:tcPr>
            <w:tcW w:w="5000" w:type="pct"/>
            <w:gridSpan w:val="3"/>
            <w:shd w:val="clear" w:color="auto" w:fill="EEECE1" w:themeFill="background2"/>
          </w:tcPr>
          <w:p w14:paraId="533E17E0" w14:textId="77777777" w:rsidR="001412CB" w:rsidRPr="00403293" w:rsidRDefault="001412CB" w:rsidP="00CE6303">
            <w:pPr>
              <w:jc w:val="center"/>
              <w:rPr>
                <w:b/>
                <w:color w:val="000000" w:themeColor="text1"/>
                <w:sz w:val="22"/>
                <w:szCs w:val="22"/>
              </w:rPr>
            </w:pPr>
            <w:r w:rsidRPr="00403293">
              <w:rPr>
                <w:b/>
                <w:color w:val="000000" w:themeColor="text1"/>
                <w:sz w:val="22"/>
                <w:szCs w:val="22"/>
              </w:rPr>
              <w:t>Прикладной уровень</w:t>
            </w:r>
          </w:p>
        </w:tc>
      </w:tr>
      <w:tr w:rsidR="001412CB" w:rsidRPr="00403293" w14:paraId="40DAA223" w14:textId="77777777" w:rsidTr="00CE6303">
        <w:trPr>
          <w:trHeight w:val="275"/>
          <w:jc w:val="right"/>
        </w:trPr>
        <w:tc>
          <w:tcPr>
            <w:tcW w:w="978" w:type="pct"/>
            <w:shd w:val="clear" w:color="auto" w:fill="auto"/>
          </w:tcPr>
          <w:p w14:paraId="3B9D317F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Платформа</w:t>
            </w:r>
          </w:p>
          <w:p w14:paraId="1880AAC8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14:paraId="1B2485BD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0B399DCE" wp14:editId="6D92819D">
                  <wp:extent cx="885012" cy="691152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781" cy="7003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632B5749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Платформа, на которой реализуются целевые ИТ-решения</w:t>
            </w:r>
          </w:p>
          <w:p w14:paraId="10C06B22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1412CB" w:rsidRPr="00403293" w14:paraId="31337AF9" w14:textId="77777777" w:rsidTr="00CE6303">
        <w:trPr>
          <w:trHeight w:val="512"/>
          <w:jc w:val="right"/>
        </w:trPr>
        <w:tc>
          <w:tcPr>
            <w:tcW w:w="978" w:type="pct"/>
            <w:shd w:val="clear" w:color="auto" w:fill="auto"/>
          </w:tcPr>
          <w:p w14:paraId="1E8AE7B1" w14:textId="121080E4" w:rsidR="001412CB" w:rsidRPr="00403293" w:rsidRDefault="00D83F78" w:rsidP="00CE6303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Компонент ИТ-решения / приложения</w:t>
            </w:r>
          </w:p>
        </w:tc>
        <w:tc>
          <w:tcPr>
            <w:tcW w:w="940" w:type="pct"/>
            <w:shd w:val="clear" w:color="auto" w:fill="auto"/>
          </w:tcPr>
          <w:p w14:paraId="51E73602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6C738C9B" wp14:editId="03628E3F">
                  <wp:extent cx="866775" cy="594360"/>
                  <wp:effectExtent l="0" t="0" r="9525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6356" cy="600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2E0FDA39" w14:textId="33670B5D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Модульная, обладающая возможностью развертывания или замены част</w:t>
            </w:r>
            <w:r w:rsidR="002C766A">
              <w:rPr>
                <w:color w:val="000000" w:themeColor="text1"/>
                <w:sz w:val="22"/>
                <w:szCs w:val="22"/>
              </w:rPr>
              <w:t>и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 программной системы, которая инкапсулирует поведение и данные и предлагает их через набор интерфейсов </w:t>
            </w:r>
          </w:p>
        </w:tc>
      </w:tr>
      <w:tr w:rsidR="001412CB" w:rsidRPr="00403293" w14:paraId="3D4EF334" w14:textId="77777777" w:rsidTr="00CE6303">
        <w:trPr>
          <w:trHeight w:val="451"/>
          <w:jc w:val="right"/>
        </w:trPr>
        <w:tc>
          <w:tcPr>
            <w:tcW w:w="978" w:type="pct"/>
            <w:shd w:val="clear" w:color="auto" w:fill="auto"/>
          </w:tcPr>
          <w:p w14:paraId="1F017A20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Интерфейс</w:t>
            </w:r>
          </w:p>
        </w:tc>
        <w:tc>
          <w:tcPr>
            <w:tcW w:w="940" w:type="pct"/>
            <w:shd w:val="clear" w:color="auto" w:fill="auto"/>
          </w:tcPr>
          <w:p w14:paraId="16B6E509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3D31BCFF" wp14:editId="657E36A5">
                  <wp:extent cx="869772" cy="679250"/>
                  <wp:effectExtent l="0" t="0" r="6985" b="698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144" cy="685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017D41B8" w14:textId="132BC7E1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 xml:space="preserve">Интерфейс приложения </w:t>
            </w:r>
            <w:r w:rsidR="002C766A">
              <w:rPr>
                <w:color w:val="000000" w:themeColor="text1"/>
                <w:sz w:val="22"/>
                <w:szCs w:val="22"/>
              </w:rPr>
              <w:t>–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 точка доступа, в которой сервис приложений становится доступным пользователю</w:t>
            </w:r>
          </w:p>
        </w:tc>
      </w:tr>
      <w:tr w:rsidR="001412CB" w:rsidRPr="00403293" w14:paraId="13B98625" w14:textId="77777777" w:rsidTr="00CE6303">
        <w:trPr>
          <w:trHeight w:val="251"/>
          <w:jc w:val="right"/>
        </w:trPr>
        <w:tc>
          <w:tcPr>
            <w:tcW w:w="978" w:type="pct"/>
            <w:shd w:val="clear" w:color="auto" w:fill="auto"/>
          </w:tcPr>
          <w:p w14:paraId="18D4F70C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Сервис приложения</w:t>
            </w:r>
          </w:p>
        </w:tc>
        <w:tc>
          <w:tcPr>
            <w:tcW w:w="940" w:type="pct"/>
            <w:shd w:val="clear" w:color="auto" w:fill="auto"/>
          </w:tcPr>
          <w:p w14:paraId="3D164E8B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1652439C" wp14:editId="2099CFDC">
                  <wp:extent cx="899953" cy="514259"/>
                  <wp:effectExtent l="0" t="0" r="0" b="63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0250" cy="520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1BCFF367" w14:textId="6E92D55E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Сервис, представляющий автоматизированное поведение приложения</w:t>
            </w:r>
            <w:r w:rsidR="002C766A">
              <w:rPr>
                <w:color w:val="000000" w:themeColor="text1"/>
                <w:sz w:val="22"/>
                <w:szCs w:val="22"/>
              </w:rPr>
              <w:t xml:space="preserve"> </w:t>
            </w:r>
            <w:r w:rsidRPr="00403293">
              <w:rPr>
                <w:color w:val="000000" w:themeColor="text1"/>
                <w:sz w:val="22"/>
                <w:szCs w:val="22"/>
              </w:rPr>
              <w:t>/ программного продукта. Сервис приложения является значимым с точки зрения окружения; он поставляет единицу функциональности, полезную пользователям</w:t>
            </w:r>
          </w:p>
        </w:tc>
      </w:tr>
      <w:tr w:rsidR="001412CB" w:rsidRPr="00403293" w14:paraId="008069D8" w14:textId="77777777" w:rsidTr="00CE6303">
        <w:trPr>
          <w:trHeight w:val="275"/>
          <w:jc w:val="right"/>
        </w:trPr>
        <w:tc>
          <w:tcPr>
            <w:tcW w:w="978" w:type="pct"/>
            <w:tcBorders>
              <w:bottom w:val="single" w:sz="4" w:space="0" w:color="auto"/>
            </w:tcBorders>
            <w:shd w:val="clear" w:color="auto" w:fill="auto"/>
          </w:tcPr>
          <w:p w14:paraId="4F5BF71B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Объект данных</w:t>
            </w:r>
          </w:p>
          <w:p w14:paraId="1623B375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</w:p>
          <w:p w14:paraId="72A85183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40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4C0FC4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14949B8D" wp14:editId="0D6C15AD">
                  <wp:extent cx="869659" cy="596338"/>
                  <wp:effectExtent l="0" t="0" r="698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5462" cy="6003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tcBorders>
              <w:bottom w:val="single" w:sz="4" w:space="0" w:color="auto"/>
            </w:tcBorders>
            <w:shd w:val="clear" w:color="auto" w:fill="auto"/>
          </w:tcPr>
          <w:p w14:paraId="0705B1BE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Самостоятельная часть информации с понятным значением не только для уровня приложений, но и для бизнеса</w:t>
            </w:r>
          </w:p>
        </w:tc>
      </w:tr>
      <w:tr w:rsidR="001412CB" w:rsidRPr="00403293" w14:paraId="336AFF3A" w14:textId="77777777" w:rsidTr="00CE6303">
        <w:trPr>
          <w:trHeight w:val="275"/>
          <w:jc w:val="right"/>
        </w:trPr>
        <w:tc>
          <w:tcPr>
            <w:tcW w:w="5000" w:type="pct"/>
            <w:gridSpan w:val="3"/>
            <w:tcBorders>
              <w:top w:val="nil"/>
            </w:tcBorders>
            <w:shd w:val="clear" w:color="auto" w:fill="EEECE1" w:themeFill="background2"/>
          </w:tcPr>
          <w:p w14:paraId="59693033" w14:textId="77777777" w:rsidR="001412CB" w:rsidRPr="00403293" w:rsidRDefault="001412CB" w:rsidP="00CE6303">
            <w:pPr>
              <w:jc w:val="center"/>
              <w:rPr>
                <w:b/>
                <w:color w:val="000000" w:themeColor="text1"/>
                <w:sz w:val="22"/>
                <w:szCs w:val="22"/>
              </w:rPr>
            </w:pPr>
            <w:r w:rsidRPr="00403293">
              <w:rPr>
                <w:b/>
                <w:color w:val="000000" w:themeColor="text1"/>
                <w:sz w:val="22"/>
                <w:szCs w:val="22"/>
              </w:rPr>
              <w:t>Технологический уровень</w:t>
            </w:r>
          </w:p>
        </w:tc>
      </w:tr>
      <w:tr w:rsidR="001412CB" w:rsidRPr="00403293" w14:paraId="3741F47D" w14:textId="77777777" w:rsidTr="00CE6303">
        <w:trPr>
          <w:trHeight w:val="76"/>
          <w:jc w:val="right"/>
        </w:trPr>
        <w:tc>
          <w:tcPr>
            <w:tcW w:w="978" w:type="pct"/>
            <w:shd w:val="clear" w:color="auto" w:fill="auto"/>
          </w:tcPr>
          <w:p w14:paraId="2ACE2C30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lastRenderedPageBreak/>
              <w:t>Узел</w:t>
            </w:r>
          </w:p>
        </w:tc>
        <w:tc>
          <w:tcPr>
            <w:tcW w:w="940" w:type="pct"/>
            <w:shd w:val="clear" w:color="auto" w:fill="auto"/>
          </w:tcPr>
          <w:p w14:paraId="4281F84B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03CC3040" wp14:editId="33CE1769">
                  <wp:extent cx="862039" cy="591112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065" cy="5952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0F1F1A55" w14:textId="119FB518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Автоматизированная система</w:t>
            </w:r>
            <w:r w:rsidR="002C766A">
              <w:rPr>
                <w:color w:val="000000" w:themeColor="text1"/>
                <w:sz w:val="22"/>
                <w:szCs w:val="22"/>
              </w:rPr>
              <w:t xml:space="preserve"> </w:t>
            </w:r>
            <w:r w:rsidRPr="00403293">
              <w:rPr>
                <w:color w:val="000000" w:themeColor="text1"/>
                <w:sz w:val="22"/>
                <w:szCs w:val="22"/>
              </w:rPr>
              <w:t>/ вычислительный ресурс</w:t>
            </w:r>
            <w:r w:rsidR="002C766A">
              <w:rPr>
                <w:color w:val="000000" w:themeColor="text1"/>
                <w:sz w:val="22"/>
                <w:szCs w:val="22"/>
              </w:rPr>
              <w:t>,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 на котором могут быть сохранены или развернуты для выполнения ИТ-решения</w:t>
            </w:r>
          </w:p>
        </w:tc>
      </w:tr>
      <w:tr w:rsidR="001412CB" w:rsidRPr="00403293" w14:paraId="041F2F2A" w14:textId="77777777" w:rsidTr="00CE6303">
        <w:trPr>
          <w:trHeight w:val="220"/>
          <w:jc w:val="right"/>
        </w:trPr>
        <w:tc>
          <w:tcPr>
            <w:tcW w:w="978" w:type="pct"/>
            <w:shd w:val="clear" w:color="auto" w:fill="auto"/>
          </w:tcPr>
          <w:p w14:paraId="784D2F6E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Сеть</w:t>
            </w:r>
          </w:p>
        </w:tc>
        <w:tc>
          <w:tcPr>
            <w:tcW w:w="940" w:type="pct"/>
            <w:shd w:val="clear" w:color="auto" w:fill="auto"/>
          </w:tcPr>
          <w:p w14:paraId="44218EDD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4B640A3A" wp14:editId="5B72B0F6">
                  <wp:extent cx="877279" cy="601563"/>
                  <wp:effectExtent l="0" t="0" r="0" b="825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7574" cy="6086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56729085" w14:textId="17853BFC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Сеть определяется как коммуникационная среда между двумя или более узлами</w:t>
            </w:r>
            <w:r w:rsidR="002C766A">
              <w:rPr>
                <w:color w:val="000000" w:themeColor="text1"/>
                <w:sz w:val="22"/>
                <w:szCs w:val="22"/>
              </w:rPr>
              <w:t xml:space="preserve"> </w:t>
            </w:r>
            <w:r w:rsidRPr="00403293">
              <w:rPr>
                <w:color w:val="000000" w:themeColor="text1"/>
                <w:sz w:val="22"/>
                <w:szCs w:val="22"/>
              </w:rPr>
              <w:t>/ устройствами. Данным графическим отображением указываются сегменты сети и контур безопасности</w:t>
            </w:r>
          </w:p>
        </w:tc>
      </w:tr>
      <w:tr w:rsidR="001412CB" w:rsidRPr="00403293" w14:paraId="3DE2E9EC" w14:textId="77777777" w:rsidTr="00CE6303">
        <w:trPr>
          <w:trHeight w:val="719"/>
          <w:jc w:val="right"/>
        </w:trPr>
        <w:tc>
          <w:tcPr>
            <w:tcW w:w="978" w:type="pct"/>
            <w:shd w:val="clear" w:color="auto" w:fill="auto"/>
          </w:tcPr>
          <w:p w14:paraId="3B610080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ЧОБР</w:t>
            </w:r>
          </w:p>
        </w:tc>
        <w:tc>
          <w:tcPr>
            <w:tcW w:w="940" w:type="pct"/>
            <w:shd w:val="clear" w:color="auto" w:fill="auto"/>
          </w:tcPr>
          <w:p w14:paraId="135D08B7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noProof/>
                <w:color w:val="000000" w:themeColor="text1"/>
                <w:sz w:val="22"/>
                <w:szCs w:val="22"/>
              </w:rPr>
              <w:drawing>
                <wp:inline distT="0" distB="0" distL="0" distR="0" wp14:anchorId="26364649" wp14:editId="31C3F039">
                  <wp:extent cx="879501" cy="600487"/>
                  <wp:effectExtent l="0" t="0" r="0" b="952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4987" cy="611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82" w:type="pct"/>
            <w:shd w:val="clear" w:color="auto" w:fill="auto"/>
          </w:tcPr>
          <w:p w14:paraId="732422A1" w14:textId="36F30F98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Частное облако Банка России</w:t>
            </w:r>
          </w:p>
          <w:p w14:paraId="4C5165A3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</w:p>
          <w:p w14:paraId="69B4EE76" w14:textId="77777777" w:rsidR="001412CB" w:rsidRPr="00403293" w:rsidRDefault="001412CB" w:rsidP="00CE6303">
            <w:pPr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>Примечание:</w:t>
            </w:r>
          </w:p>
          <w:p w14:paraId="5D2D134F" w14:textId="7345C942" w:rsidR="001412CB" w:rsidRPr="00403293" w:rsidRDefault="001412CB" w:rsidP="001412CB">
            <w:pPr>
              <w:pStyle w:val="aff0"/>
              <w:numPr>
                <w:ilvl w:val="0"/>
                <w:numId w:val="20"/>
              </w:numPr>
              <w:jc w:val="both"/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 xml:space="preserve">буквы PR в треугольнике в левом углу УГО представляют сокращение английского слова </w:t>
            </w:r>
            <w:r w:rsidRPr="00B25E15">
              <w:rPr>
                <w:color w:val="000000" w:themeColor="text1"/>
                <w:sz w:val="22"/>
                <w:szCs w:val="22"/>
                <w:lang w:val="en-US"/>
              </w:rPr>
              <w:t>Private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, что в данном контексте означает </w:t>
            </w:r>
            <w:r w:rsidR="002C766A">
              <w:rPr>
                <w:color w:val="000000" w:themeColor="text1"/>
                <w:sz w:val="22"/>
                <w:szCs w:val="22"/>
              </w:rPr>
              <w:t>«</w:t>
            </w:r>
            <w:r w:rsidRPr="00403293">
              <w:rPr>
                <w:color w:val="000000" w:themeColor="text1"/>
                <w:sz w:val="22"/>
                <w:szCs w:val="22"/>
              </w:rPr>
              <w:t>частное облако</w:t>
            </w:r>
            <w:r w:rsidR="002C766A">
              <w:rPr>
                <w:color w:val="000000" w:themeColor="text1"/>
                <w:sz w:val="22"/>
                <w:szCs w:val="22"/>
              </w:rPr>
              <w:t>»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; </w:t>
            </w:r>
          </w:p>
          <w:p w14:paraId="254AB3DD" w14:textId="46625A32" w:rsidR="001412CB" w:rsidRPr="00403293" w:rsidRDefault="001412CB" w:rsidP="001412CB">
            <w:pPr>
              <w:pStyle w:val="aff0"/>
              <w:numPr>
                <w:ilvl w:val="0"/>
                <w:numId w:val="20"/>
              </w:numPr>
              <w:jc w:val="both"/>
              <w:rPr>
                <w:color w:val="000000" w:themeColor="text1"/>
                <w:sz w:val="22"/>
                <w:szCs w:val="22"/>
              </w:rPr>
            </w:pPr>
            <w:r w:rsidRPr="00403293">
              <w:rPr>
                <w:color w:val="000000" w:themeColor="text1"/>
                <w:sz w:val="22"/>
                <w:szCs w:val="22"/>
              </w:rPr>
              <w:t xml:space="preserve">аббревиатуры для других возможных вариантов реализации </w:t>
            </w:r>
            <w:r w:rsidR="00DA6A36">
              <w:rPr>
                <w:color w:val="000000" w:themeColor="text1"/>
                <w:sz w:val="22"/>
                <w:szCs w:val="22"/>
              </w:rPr>
              <w:t xml:space="preserve">частного 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облака: PU – </w:t>
            </w:r>
            <w:r w:rsidRPr="00B25E15">
              <w:rPr>
                <w:color w:val="000000" w:themeColor="text1"/>
                <w:sz w:val="22"/>
                <w:szCs w:val="22"/>
                <w:lang w:val="en-US"/>
              </w:rPr>
              <w:t>Public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 (публичное облако), HY – </w:t>
            </w:r>
            <w:r w:rsidRPr="00B25E15">
              <w:rPr>
                <w:color w:val="000000" w:themeColor="text1"/>
                <w:sz w:val="22"/>
                <w:szCs w:val="22"/>
                <w:lang w:val="en-US"/>
              </w:rPr>
              <w:t>Hybrid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 (гибридное облако), CO – </w:t>
            </w:r>
            <w:r w:rsidRPr="00B25E15">
              <w:rPr>
                <w:color w:val="000000" w:themeColor="text1"/>
                <w:sz w:val="22"/>
                <w:szCs w:val="22"/>
                <w:lang w:val="en-US"/>
              </w:rPr>
              <w:t>Community</w:t>
            </w:r>
            <w:r w:rsidRPr="00403293">
              <w:rPr>
                <w:color w:val="000000" w:themeColor="text1"/>
                <w:sz w:val="22"/>
                <w:szCs w:val="22"/>
              </w:rPr>
              <w:t xml:space="preserve"> (облако сообщества)</w:t>
            </w:r>
          </w:p>
        </w:tc>
      </w:tr>
    </w:tbl>
    <w:p w14:paraId="187DA1EF" w14:textId="2901A124" w:rsidR="00115879" w:rsidRPr="00480DC7" w:rsidRDefault="00115879" w:rsidP="00115879">
      <w:pPr>
        <w:pStyle w:val="a8"/>
        <w:spacing w:after="0"/>
        <w:rPr>
          <w:color w:val="000000" w:themeColor="text1"/>
        </w:rPr>
      </w:pPr>
      <w:r>
        <w:rPr>
          <w:color w:val="000000" w:themeColor="text1"/>
        </w:rPr>
        <w:t>Данный раздел</w:t>
      </w:r>
      <w:r w:rsidRPr="00480DC7">
        <w:rPr>
          <w:color w:val="000000" w:themeColor="text1"/>
        </w:rPr>
        <w:t xml:space="preserve"> является обязательным для заполнения</w:t>
      </w:r>
      <w:r>
        <w:rPr>
          <w:color w:val="000000" w:themeColor="text1"/>
        </w:rPr>
        <w:t>.</w:t>
      </w:r>
      <w:r w:rsidRPr="00115879">
        <w:rPr>
          <w:color w:val="000000" w:themeColor="text1"/>
        </w:rPr>
        <w:t>]</w:t>
      </w:r>
    </w:p>
    <w:p w14:paraId="4534C4E5" w14:textId="007030D0" w:rsidR="00C30988" w:rsidRDefault="00C30988">
      <w:pPr>
        <w:rPr>
          <w:b/>
          <w:color w:val="000000" w:themeColor="text1"/>
          <w:sz w:val="28"/>
          <w:szCs w:val="24"/>
        </w:rPr>
      </w:pPr>
      <w:r>
        <w:rPr>
          <w:color w:val="000000" w:themeColor="text1"/>
        </w:rPr>
        <w:br w:type="page"/>
      </w:r>
    </w:p>
    <w:p w14:paraId="14726DF2" w14:textId="77777777" w:rsidR="00480DC7" w:rsidRPr="00D016F3" w:rsidRDefault="00480DC7" w:rsidP="00480DC7">
      <w:pPr>
        <w:pStyle w:val="2"/>
        <w:keepLines/>
        <w:numPr>
          <w:ilvl w:val="0"/>
          <w:numId w:val="0"/>
        </w:numPr>
        <w:suppressAutoHyphens w:val="0"/>
        <w:spacing w:before="160" w:after="160" w:line="276" w:lineRule="auto"/>
        <w:ind w:left="576"/>
      </w:pPr>
      <w:bookmarkStart w:id="56" w:name="_Toc27397203"/>
      <w:bookmarkStart w:id="57" w:name="_Toc66705155"/>
      <w:r w:rsidRPr="00D016F3">
        <w:lastRenderedPageBreak/>
        <w:t>Приложение 2. Дополнительная информация</w:t>
      </w:r>
      <w:bookmarkEnd w:id="56"/>
      <w:bookmarkEnd w:id="57"/>
    </w:p>
    <w:bookmarkEnd w:id="41"/>
    <w:p w14:paraId="38090036" w14:textId="77777777" w:rsidR="00D83F78" w:rsidRPr="00D016F3" w:rsidRDefault="00D83F78" w:rsidP="00D83F78">
      <w:pPr>
        <w:pStyle w:val="a8"/>
        <w:spacing w:after="0"/>
      </w:pPr>
      <w:r w:rsidRPr="00480DC7">
        <w:rPr>
          <w:color w:val="000000" w:themeColor="text1"/>
        </w:rPr>
        <w:t>[Приложения, приведенные в данном разделе, являются опциональными</w:t>
      </w:r>
      <w:r>
        <w:rPr>
          <w:color w:val="000000" w:themeColor="text1"/>
        </w:rPr>
        <w:t xml:space="preserve"> и добавляются в документ в</w:t>
      </w:r>
      <w:r w:rsidRPr="00480DC7">
        <w:rPr>
          <w:color w:val="000000" w:themeColor="text1"/>
        </w:rPr>
        <w:t xml:space="preserve"> случае необходимости включения дополнительной информации об ИТ-решении</w:t>
      </w:r>
      <w:r>
        <w:rPr>
          <w:color w:val="000000" w:themeColor="text1"/>
        </w:rPr>
        <w:t>.</w:t>
      </w:r>
    </w:p>
    <w:p w14:paraId="4C59F188" w14:textId="77777777" w:rsidR="00D83F78" w:rsidRPr="00D016F3" w:rsidRDefault="00D83F78" w:rsidP="00D83F78">
      <w:pPr>
        <w:pStyle w:val="a8"/>
        <w:spacing w:after="0"/>
      </w:pPr>
      <w:r w:rsidRPr="00480DC7">
        <w:rPr>
          <w:color w:val="000000" w:themeColor="text1"/>
        </w:rPr>
        <w:t>Примеры подразделов с дополнительной информацией:</w:t>
      </w:r>
    </w:p>
    <w:p w14:paraId="3193C70C" w14:textId="77777777" w:rsidR="00D83F78" w:rsidRPr="00480DC7" w:rsidRDefault="00D83F78" w:rsidP="00D83F78">
      <w:pPr>
        <w:pStyle w:val="affff9"/>
        <w:numPr>
          <w:ilvl w:val="0"/>
          <w:numId w:val="23"/>
        </w:numPr>
        <w:rPr>
          <w:color w:val="auto"/>
        </w:rPr>
      </w:pPr>
      <w:r w:rsidRPr="00480DC7">
        <w:rPr>
          <w:color w:val="auto"/>
        </w:rPr>
        <w:t>«Текущие технические решения».</w:t>
      </w:r>
    </w:p>
    <w:p w14:paraId="0D47ECA2" w14:textId="77777777" w:rsidR="00D83F78" w:rsidRPr="00480DC7" w:rsidRDefault="00D83F78" w:rsidP="00D83F78">
      <w:pPr>
        <w:pStyle w:val="affff9"/>
        <w:ind w:left="780"/>
        <w:rPr>
          <w:color w:val="auto"/>
        </w:rPr>
      </w:pPr>
      <w:r w:rsidRPr="00480DC7">
        <w:rPr>
          <w:color w:val="auto"/>
        </w:rPr>
        <w:t xml:space="preserve">Данный </w:t>
      </w:r>
      <w:r>
        <w:rPr>
          <w:color w:val="auto"/>
        </w:rPr>
        <w:t>под</w:t>
      </w:r>
      <w:r w:rsidRPr="00480DC7">
        <w:rPr>
          <w:color w:val="auto"/>
        </w:rPr>
        <w:t>раздел может содержать информацию о технических решениях, с помощью которых реализована автоматизация существующей области бизнес-деятельности.</w:t>
      </w:r>
    </w:p>
    <w:p w14:paraId="1B4DAB17" w14:textId="77777777" w:rsidR="00D83F78" w:rsidRPr="00480DC7" w:rsidRDefault="00D83F78" w:rsidP="00D83F78">
      <w:pPr>
        <w:pStyle w:val="affff9"/>
        <w:numPr>
          <w:ilvl w:val="0"/>
          <w:numId w:val="23"/>
        </w:numPr>
        <w:rPr>
          <w:color w:val="auto"/>
        </w:rPr>
      </w:pPr>
      <w:r w:rsidRPr="00480DC7">
        <w:rPr>
          <w:color w:val="auto"/>
        </w:rPr>
        <w:t>«Используемые в настоящее время информационные системы и виды информационного взаимодействия».</w:t>
      </w:r>
    </w:p>
    <w:p w14:paraId="0DA95997" w14:textId="70D4415F" w:rsidR="00D83F78" w:rsidRPr="00480DC7" w:rsidRDefault="00D83F78" w:rsidP="00D83F78">
      <w:pPr>
        <w:pStyle w:val="affff9"/>
        <w:ind w:left="780"/>
        <w:rPr>
          <w:color w:val="auto"/>
        </w:rPr>
      </w:pPr>
      <w:r w:rsidRPr="00480DC7">
        <w:rPr>
          <w:color w:val="auto"/>
        </w:rPr>
        <w:t xml:space="preserve">Данный </w:t>
      </w:r>
      <w:r>
        <w:rPr>
          <w:color w:val="auto"/>
        </w:rPr>
        <w:t>под</w:t>
      </w:r>
      <w:r w:rsidRPr="00480DC7">
        <w:rPr>
          <w:color w:val="auto"/>
        </w:rPr>
        <w:t xml:space="preserve">раздел может содержать информацию об используемых в настоящее время в </w:t>
      </w:r>
      <w:r w:rsidR="002C766A">
        <w:rPr>
          <w:color w:val="auto"/>
        </w:rPr>
        <w:t xml:space="preserve">данной </w:t>
      </w:r>
      <w:r>
        <w:rPr>
          <w:color w:val="auto"/>
        </w:rPr>
        <w:t>области бизнес-деятельност</w:t>
      </w:r>
      <w:r w:rsidRPr="00480DC7">
        <w:rPr>
          <w:color w:val="auto"/>
        </w:rPr>
        <w:t>и информационных системах и их взаимодействии</w:t>
      </w:r>
      <w:r>
        <w:rPr>
          <w:color w:val="auto"/>
        </w:rPr>
        <w:t>.</w:t>
      </w:r>
    </w:p>
    <w:p w14:paraId="34DEAD3A" w14:textId="77777777" w:rsidR="00D83F78" w:rsidRPr="00480DC7" w:rsidRDefault="00D83F78" w:rsidP="00D83F78">
      <w:pPr>
        <w:pStyle w:val="a8"/>
        <w:spacing w:after="0"/>
        <w:rPr>
          <w:i/>
          <w:color w:val="000000" w:themeColor="text1"/>
        </w:rPr>
      </w:pPr>
      <w:r w:rsidRPr="00480DC7">
        <w:rPr>
          <w:i/>
          <w:color w:val="000000" w:themeColor="text1"/>
        </w:rPr>
        <w:t>Пример</w:t>
      </w:r>
      <w:r>
        <w:rPr>
          <w:i/>
          <w:color w:val="000000" w:themeColor="text1"/>
        </w:rPr>
        <w:t>.</w:t>
      </w:r>
    </w:p>
    <w:p w14:paraId="5DA86CD3" w14:textId="4E49BB52" w:rsidR="00D83F78" w:rsidRPr="00480DC7" w:rsidRDefault="00D83F78" w:rsidP="00D83F78">
      <w:pPr>
        <w:pStyle w:val="a8"/>
        <w:spacing w:after="0"/>
        <w:rPr>
          <w:i/>
          <w:color w:val="000000" w:themeColor="text1"/>
        </w:rPr>
      </w:pPr>
      <w:r w:rsidRPr="00480DC7">
        <w:rPr>
          <w:i/>
          <w:color w:val="000000" w:themeColor="text1"/>
        </w:rPr>
        <w:t xml:space="preserve">В таблице приведено краткое описание текущих </w:t>
      </w:r>
      <w:r w:rsidR="001367CD">
        <w:rPr>
          <w:i/>
          <w:color w:val="000000" w:themeColor="text1"/>
        </w:rPr>
        <w:t>автоматизированных систем и программных продуктов</w:t>
      </w:r>
      <w:r w:rsidR="002C766A">
        <w:rPr>
          <w:i/>
          <w:color w:val="000000" w:themeColor="text1"/>
        </w:rPr>
        <w:t>,</w:t>
      </w:r>
      <w:r w:rsidRPr="00480DC7">
        <w:rPr>
          <w:i/>
          <w:color w:val="000000" w:themeColor="text1"/>
        </w:rPr>
        <w:t xml:space="preserve"> которые используются для</w:t>
      </w:r>
      <w:proofErr w:type="gramStart"/>
      <w:r w:rsidRPr="00480DC7">
        <w:rPr>
          <w:i/>
          <w:color w:val="000000" w:themeColor="text1"/>
        </w:rPr>
        <w:t>…</w:t>
      </w:r>
      <w:r w:rsidR="00DA6A36">
        <w:rPr>
          <w:i/>
          <w:color w:val="000000" w:themeColor="text1"/>
        </w:rPr>
        <w:t xml:space="preserve"> </w:t>
      </w:r>
      <w:r>
        <w:rPr>
          <w:i/>
          <w:color w:val="000000" w:themeColor="text1"/>
        </w:rPr>
        <w:t>.</w:t>
      </w:r>
      <w:proofErr w:type="gramEnd"/>
    </w:p>
    <w:p w14:paraId="2163C3EE" w14:textId="5F33EFF5" w:rsidR="00D83F78" w:rsidRPr="00480DC7" w:rsidRDefault="00D83F78" w:rsidP="00D83F78">
      <w:pPr>
        <w:pStyle w:val="affff6"/>
        <w:keepNext/>
        <w:rPr>
          <w:b w:val="0"/>
        </w:rPr>
      </w:pPr>
      <w:r w:rsidRPr="00480DC7">
        <w:rPr>
          <w:b w:val="0"/>
        </w:rPr>
        <w:t xml:space="preserve">Таблица </w:t>
      </w:r>
      <w:r w:rsidRPr="00480DC7">
        <w:rPr>
          <w:b w:val="0"/>
          <w:noProof/>
        </w:rPr>
        <w:fldChar w:fldCharType="begin"/>
      </w:r>
      <w:r w:rsidRPr="00480DC7">
        <w:rPr>
          <w:b w:val="0"/>
          <w:noProof/>
        </w:rPr>
        <w:instrText xml:space="preserve"> SEQ Таблица \* ARABIC </w:instrText>
      </w:r>
      <w:r w:rsidRPr="00480DC7">
        <w:rPr>
          <w:b w:val="0"/>
          <w:noProof/>
        </w:rPr>
        <w:fldChar w:fldCharType="separate"/>
      </w:r>
      <w:r w:rsidR="00DA6A36">
        <w:rPr>
          <w:b w:val="0"/>
          <w:noProof/>
        </w:rPr>
        <w:t>6</w:t>
      </w:r>
      <w:r w:rsidRPr="00480DC7">
        <w:rPr>
          <w:b w:val="0"/>
          <w:noProof/>
        </w:rPr>
        <w:fldChar w:fldCharType="end"/>
      </w:r>
      <w:r w:rsidR="00D81F42">
        <w:rPr>
          <w:b w:val="0"/>
        </w:rPr>
        <w:t xml:space="preserve"> </w:t>
      </w:r>
      <w:r w:rsidR="00D81F42">
        <w:rPr>
          <w:b w:val="0"/>
        </w:rPr>
        <w:t>–</w:t>
      </w:r>
      <w:r w:rsidRPr="00480DC7">
        <w:rPr>
          <w:b w:val="0"/>
        </w:rPr>
        <w:t xml:space="preserve"> Описание текущих </w:t>
      </w:r>
      <w:r w:rsidR="00DA6A36">
        <w:rPr>
          <w:b w:val="0"/>
        </w:rPr>
        <w:t xml:space="preserve">автоматизированных </w:t>
      </w:r>
      <w:r w:rsidR="006C7084">
        <w:rPr>
          <w:b w:val="0"/>
        </w:rPr>
        <w:t>систем и программных продуктов</w:t>
      </w:r>
    </w:p>
    <w:tbl>
      <w:tblPr>
        <w:tblStyle w:val="afe"/>
        <w:tblW w:w="5000" w:type="pct"/>
        <w:tblLook w:val="04A0" w:firstRow="1" w:lastRow="0" w:firstColumn="1" w:lastColumn="0" w:noHBand="0" w:noVBand="1"/>
      </w:tblPr>
      <w:tblGrid>
        <w:gridCol w:w="3964"/>
        <w:gridCol w:w="5947"/>
      </w:tblGrid>
      <w:tr w:rsidR="00D81F42" w:rsidRPr="00403293" w14:paraId="7486A993" w14:textId="77777777" w:rsidTr="00D81F42">
        <w:trPr>
          <w:trHeight w:val="306"/>
          <w:tblHeader/>
        </w:trPr>
        <w:tc>
          <w:tcPr>
            <w:tcW w:w="2000" w:type="pct"/>
            <w:shd w:val="clear" w:color="auto" w:fill="auto"/>
            <w:vAlign w:val="center"/>
            <w:hideMark/>
          </w:tcPr>
          <w:p w14:paraId="06097F49" w14:textId="77777777" w:rsidR="00D81F42" w:rsidRPr="00403293" w:rsidRDefault="00D81F42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Наименование АС</w:t>
            </w:r>
          </w:p>
        </w:tc>
        <w:tc>
          <w:tcPr>
            <w:tcW w:w="3000" w:type="pct"/>
            <w:shd w:val="clear" w:color="auto" w:fill="auto"/>
            <w:vAlign w:val="center"/>
            <w:hideMark/>
          </w:tcPr>
          <w:p w14:paraId="3564BBD5" w14:textId="77777777" w:rsidR="00D81F42" w:rsidRPr="00403293" w:rsidRDefault="00D81F42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Краткое описание</w:t>
            </w:r>
          </w:p>
        </w:tc>
      </w:tr>
      <w:tr w:rsidR="00D81F42" w:rsidRPr="00403293" w14:paraId="2A9B61E4" w14:textId="77777777" w:rsidTr="00D81F42">
        <w:trPr>
          <w:trHeight w:val="227"/>
        </w:trPr>
        <w:tc>
          <w:tcPr>
            <w:tcW w:w="2000" w:type="pct"/>
          </w:tcPr>
          <w:p w14:paraId="295EA85F" w14:textId="77777777" w:rsidR="00D81F42" w:rsidRPr="00403293" w:rsidRDefault="00D81F42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  <w:tc>
          <w:tcPr>
            <w:tcW w:w="3000" w:type="pct"/>
          </w:tcPr>
          <w:p w14:paraId="2F6E03FA" w14:textId="77777777" w:rsidR="00D81F42" w:rsidRPr="00403293" w:rsidRDefault="00D81F42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</w:tr>
    </w:tbl>
    <w:p w14:paraId="26073A07" w14:textId="77777777" w:rsidR="00D83F78" w:rsidRPr="00480DC7" w:rsidRDefault="00D83F78" w:rsidP="00D83F78">
      <w:pPr>
        <w:pStyle w:val="affff9"/>
        <w:rPr>
          <w:i/>
          <w:color w:val="auto"/>
        </w:rPr>
      </w:pPr>
    </w:p>
    <w:p w14:paraId="7E49DBFB" w14:textId="77777777" w:rsidR="00D83F78" w:rsidRPr="00480DC7" w:rsidRDefault="00D83F78" w:rsidP="00D83F78">
      <w:pPr>
        <w:pStyle w:val="affff9"/>
        <w:numPr>
          <w:ilvl w:val="0"/>
          <w:numId w:val="23"/>
        </w:numPr>
        <w:rPr>
          <w:color w:val="auto"/>
        </w:rPr>
      </w:pPr>
      <w:r w:rsidRPr="00480DC7">
        <w:rPr>
          <w:color w:val="auto"/>
        </w:rPr>
        <w:t>«Укрупненный план реализации и миграции».</w:t>
      </w:r>
    </w:p>
    <w:p w14:paraId="72892A49" w14:textId="610A1FBB" w:rsidR="00D83F78" w:rsidRDefault="00D83F78" w:rsidP="00D83F78">
      <w:pPr>
        <w:pStyle w:val="a8"/>
        <w:spacing w:after="0"/>
        <w:rPr>
          <w:i/>
        </w:rPr>
      </w:pPr>
      <w:r w:rsidRPr="00480DC7">
        <w:rPr>
          <w:i/>
          <w:color w:val="000000" w:themeColor="text1"/>
        </w:rPr>
        <w:t xml:space="preserve">Данный </w:t>
      </w:r>
      <w:r>
        <w:rPr>
          <w:i/>
          <w:color w:val="000000" w:themeColor="text1"/>
        </w:rPr>
        <w:t>под</w:t>
      </w:r>
      <w:r w:rsidRPr="00480DC7">
        <w:rPr>
          <w:i/>
          <w:color w:val="000000" w:themeColor="text1"/>
        </w:rPr>
        <w:t>раздел может содержать дорожную карту мероприятий, необходимых для реализации целевого ИТ-решения и промежуточных решений, описание реализации целевой архитектуры ИТ-решения</w:t>
      </w:r>
      <w:r w:rsidR="006C7084">
        <w:rPr>
          <w:color w:val="000000" w:themeColor="text1"/>
        </w:rPr>
        <w:t>.</w:t>
      </w:r>
    </w:p>
    <w:p w14:paraId="13282756" w14:textId="251EB058" w:rsidR="00D83F78" w:rsidRPr="00403293" w:rsidRDefault="00D83F78" w:rsidP="00D83F78">
      <w:pPr>
        <w:pStyle w:val="affff6"/>
        <w:keepNext/>
        <w:rPr>
          <w:b w:val="0"/>
        </w:rPr>
      </w:pPr>
      <w:r w:rsidRPr="00403293">
        <w:rPr>
          <w:b w:val="0"/>
        </w:rPr>
        <w:t xml:space="preserve">Таблица </w:t>
      </w:r>
      <w:r w:rsidRPr="00403293">
        <w:rPr>
          <w:b w:val="0"/>
        </w:rPr>
        <w:fldChar w:fldCharType="begin"/>
      </w:r>
      <w:r w:rsidRPr="00403293">
        <w:rPr>
          <w:b w:val="0"/>
        </w:rPr>
        <w:instrText xml:space="preserve"> SEQ Таблица \* ARABIC </w:instrText>
      </w:r>
      <w:r w:rsidRPr="00403293">
        <w:rPr>
          <w:b w:val="0"/>
        </w:rPr>
        <w:fldChar w:fldCharType="separate"/>
      </w:r>
      <w:r w:rsidR="00DA6A36">
        <w:rPr>
          <w:b w:val="0"/>
          <w:noProof/>
        </w:rPr>
        <w:t>7</w:t>
      </w:r>
      <w:r w:rsidRPr="00403293">
        <w:rPr>
          <w:b w:val="0"/>
        </w:rPr>
        <w:fldChar w:fldCharType="end"/>
      </w:r>
      <w:r w:rsidR="00D81F42">
        <w:rPr>
          <w:b w:val="0"/>
        </w:rPr>
        <w:t xml:space="preserve"> </w:t>
      </w:r>
      <w:r w:rsidR="00D81F42">
        <w:rPr>
          <w:b w:val="0"/>
        </w:rPr>
        <w:t>–</w:t>
      </w:r>
      <w:r w:rsidRPr="00403293">
        <w:rPr>
          <w:b w:val="0"/>
        </w:rPr>
        <w:t xml:space="preserve"> Дорожная карт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5"/>
        <w:gridCol w:w="1520"/>
        <w:gridCol w:w="1839"/>
        <w:gridCol w:w="1919"/>
        <w:gridCol w:w="2147"/>
        <w:gridCol w:w="1041"/>
      </w:tblGrid>
      <w:tr w:rsidR="00D83F78" w:rsidRPr="00403293" w14:paraId="4256FE6D" w14:textId="77777777" w:rsidTr="00C05C63">
        <w:trPr>
          <w:tblHeader/>
        </w:trPr>
        <w:tc>
          <w:tcPr>
            <w:tcW w:w="729" w:type="pct"/>
            <w:shd w:val="clear" w:color="auto" w:fill="auto"/>
            <w:vAlign w:val="center"/>
          </w:tcPr>
          <w:p w14:paraId="0679C89D" w14:textId="77777777" w:rsidR="00D83F78" w:rsidRPr="00403293" w:rsidRDefault="00D83F78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Компонент схемы</w:t>
            </w:r>
          </w:p>
        </w:tc>
        <w:tc>
          <w:tcPr>
            <w:tcW w:w="767" w:type="pct"/>
            <w:shd w:val="clear" w:color="auto" w:fill="auto"/>
            <w:vAlign w:val="center"/>
          </w:tcPr>
          <w:p w14:paraId="0911F59F" w14:textId="77777777" w:rsidR="00D83F78" w:rsidRPr="00403293" w:rsidRDefault="00D83F78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Функции компонента</w:t>
            </w:r>
          </w:p>
        </w:tc>
        <w:tc>
          <w:tcPr>
            <w:tcW w:w="928" w:type="pct"/>
            <w:shd w:val="clear" w:color="auto" w:fill="auto"/>
            <w:vAlign w:val="center"/>
          </w:tcPr>
          <w:p w14:paraId="11088C49" w14:textId="77777777" w:rsidR="00D83F78" w:rsidRPr="00403293" w:rsidRDefault="00D83F78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Статус функции компонента</w:t>
            </w:r>
          </w:p>
        </w:tc>
        <w:tc>
          <w:tcPr>
            <w:tcW w:w="968" w:type="pct"/>
            <w:shd w:val="clear" w:color="auto" w:fill="auto"/>
            <w:vAlign w:val="center"/>
          </w:tcPr>
          <w:p w14:paraId="0FFA96DA" w14:textId="77777777" w:rsidR="00D83F78" w:rsidRPr="00403293" w:rsidRDefault="00D83F78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 xml:space="preserve">Краткий </w:t>
            </w:r>
          </w:p>
          <w:p w14:paraId="1B79E3DE" w14:textId="77777777" w:rsidR="00D83F78" w:rsidRPr="00403293" w:rsidRDefault="00D83F78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перечень основных работ</w:t>
            </w:r>
          </w:p>
        </w:tc>
        <w:tc>
          <w:tcPr>
            <w:tcW w:w="1083" w:type="pct"/>
            <w:shd w:val="clear" w:color="auto" w:fill="auto"/>
            <w:vAlign w:val="center"/>
          </w:tcPr>
          <w:p w14:paraId="2E2777BE" w14:textId="77777777" w:rsidR="00D83F78" w:rsidRPr="00403293" w:rsidRDefault="00D83F78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Проведение работ в рамках данного проекта</w:t>
            </w:r>
          </w:p>
        </w:tc>
        <w:tc>
          <w:tcPr>
            <w:tcW w:w="525" w:type="pct"/>
            <w:shd w:val="clear" w:color="auto" w:fill="auto"/>
            <w:vAlign w:val="center"/>
          </w:tcPr>
          <w:p w14:paraId="3B29816D" w14:textId="77777777" w:rsidR="00D83F78" w:rsidRPr="00403293" w:rsidRDefault="00D83F78" w:rsidP="00C05C63">
            <w:pPr>
              <w:pStyle w:val="affff9"/>
              <w:spacing w:line="276" w:lineRule="auto"/>
              <w:jc w:val="center"/>
              <w:rPr>
                <w:b/>
                <w:color w:val="000000" w:themeColor="text1"/>
                <w:sz w:val="22"/>
              </w:rPr>
            </w:pPr>
            <w:r w:rsidRPr="00403293">
              <w:rPr>
                <w:b/>
                <w:color w:val="000000" w:themeColor="text1"/>
                <w:sz w:val="22"/>
              </w:rPr>
              <w:t>Отв.</w:t>
            </w:r>
          </w:p>
        </w:tc>
      </w:tr>
      <w:tr w:rsidR="00D83F78" w:rsidRPr="00403293" w14:paraId="7B7771F8" w14:textId="77777777" w:rsidTr="00C05C63">
        <w:tc>
          <w:tcPr>
            <w:tcW w:w="729" w:type="pct"/>
            <w:shd w:val="clear" w:color="auto" w:fill="auto"/>
          </w:tcPr>
          <w:p w14:paraId="1E6B6E8C" w14:textId="77777777" w:rsidR="00D83F78" w:rsidRPr="00403293" w:rsidRDefault="00D83F78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  <w:tc>
          <w:tcPr>
            <w:tcW w:w="767" w:type="pct"/>
            <w:shd w:val="clear" w:color="auto" w:fill="auto"/>
          </w:tcPr>
          <w:p w14:paraId="1A7CA743" w14:textId="77777777" w:rsidR="00D83F78" w:rsidRPr="00403293" w:rsidRDefault="00D83F78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  <w:tc>
          <w:tcPr>
            <w:tcW w:w="928" w:type="pct"/>
          </w:tcPr>
          <w:p w14:paraId="3B2963DF" w14:textId="77777777" w:rsidR="00D83F78" w:rsidRPr="00403293" w:rsidRDefault="00D83F78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  <w:tc>
          <w:tcPr>
            <w:tcW w:w="968" w:type="pct"/>
          </w:tcPr>
          <w:p w14:paraId="3DE93422" w14:textId="77777777" w:rsidR="00D83F78" w:rsidRPr="00403293" w:rsidRDefault="00D83F78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  <w:tc>
          <w:tcPr>
            <w:tcW w:w="1083" w:type="pct"/>
          </w:tcPr>
          <w:p w14:paraId="3681D930" w14:textId="77777777" w:rsidR="00D83F78" w:rsidRPr="00403293" w:rsidRDefault="00D83F78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  <w:tc>
          <w:tcPr>
            <w:tcW w:w="525" w:type="pct"/>
          </w:tcPr>
          <w:p w14:paraId="2E75E24D" w14:textId="77777777" w:rsidR="00D83F78" w:rsidRPr="00403293" w:rsidRDefault="00D83F78" w:rsidP="00C05C63">
            <w:pPr>
              <w:pStyle w:val="affff9"/>
              <w:rPr>
                <w:b/>
                <w:color w:val="000000" w:themeColor="text1"/>
                <w:sz w:val="22"/>
              </w:rPr>
            </w:pPr>
          </w:p>
        </w:tc>
      </w:tr>
    </w:tbl>
    <w:p w14:paraId="78EACB0B" w14:textId="3F53E955" w:rsidR="00480DC7" w:rsidRDefault="001367CD" w:rsidP="00D83F78">
      <w:pPr>
        <w:pStyle w:val="a8"/>
        <w:spacing w:after="0"/>
        <w:rPr>
          <w:color w:val="000000" w:themeColor="text1"/>
        </w:rPr>
      </w:pPr>
      <w:r>
        <w:rPr>
          <w:color w:val="000000" w:themeColor="text1"/>
        </w:rPr>
        <w:t>.</w:t>
      </w:r>
      <w:r w:rsidRPr="00B34BA3">
        <w:rPr>
          <w:color w:val="000000" w:themeColor="text1"/>
        </w:rPr>
        <w:t>]</w:t>
      </w:r>
    </w:p>
    <w:sectPr w:rsidR="00480DC7" w:rsidSect="003D1FAB">
      <w:pgSz w:w="11906" w:h="16838" w:code="9"/>
      <w:pgMar w:top="1134" w:right="851" w:bottom="1134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B5E350" w14:textId="77777777" w:rsidR="00595CCB" w:rsidRDefault="00595CCB" w:rsidP="00952841">
      <w:r>
        <w:separator/>
      </w:r>
    </w:p>
    <w:p w14:paraId="54DE643B" w14:textId="77777777" w:rsidR="00595CCB" w:rsidRDefault="00595CCB"/>
  </w:endnote>
  <w:endnote w:type="continuationSeparator" w:id="0">
    <w:p w14:paraId="183385AA" w14:textId="77777777" w:rsidR="00595CCB" w:rsidRDefault="00595CCB" w:rsidP="00952841">
      <w:r>
        <w:continuationSeparator/>
      </w:r>
    </w:p>
    <w:p w14:paraId="0B9B959D" w14:textId="77777777" w:rsidR="00595CCB" w:rsidRDefault="00595CC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Полужирный">
    <w:altName w:val="Times New Roman"/>
    <w:panose1 w:val="02020803070505020304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4F6574" w14:textId="77777777" w:rsidR="00B83527" w:rsidRDefault="00B83527">
    <w:pPr>
      <w:pStyle w:val="af"/>
      <w:framePr w:wrap="around" w:vAnchor="text" w:hAnchor="margin" w:xAlign="right" w:y="1"/>
      <w:rPr>
        <w:rStyle w:val="aff8"/>
      </w:rPr>
    </w:pPr>
    <w:r>
      <w:rPr>
        <w:rStyle w:val="aff8"/>
      </w:rPr>
      <w:fldChar w:fldCharType="begin"/>
    </w:r>
    <w:r>
      <w:rPr>
        <w:rStyle w:val="aff8"/>
      </w:rPr>
      <w:instrText xml:space="preserve">PAGE  </w:instrText>
    </w:r>
    <w:r>
      <w:rPr>
        <w:rStyle w:val="aff8"/>
      </w:rPr>
      <w:fldChar w:fldCharType="separate"/>
    </w:r>
    <w:r>
      <w:rPr>
        <w:rStyle w:val="aff8"/>
        <w:noProof/>
      </w:rPr>
      <w:t>1</w:t>
    </w:r>
    <w:r>
      <w:rPr>
        <w:rStyle w:val="aff8"/>
      </w:rPr>
      <w:fldChar w:fldCharType="end"/>
    </w:r>
  </w:p>
  <w:p w14:paraId="4AF3FD9D" w14:textId="77777777" w:rsidR="00B83527" w:rsidRDefault="00B83527">
    <w:pPr>
      <w:pStyle w:val="af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7EB29A" w14:textId="77777777" w:rsidR="00B83527" w:rsidRPr="0085456F" w:rsidRDefault="00B83527" w:rsidP="0085456F">
    <w:pPr>
      <w:pStyle w:val="af"/>
      <w:jc w:val="right"/>
      <w:rPr>
        <w:sz w:val="24"/>
        <w:szCs w:val="24"/>
        <w:lang w:val="en-US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D8CEAA" w14:textId="77777777" w:rsidR="00B83527" w:rsidRDefault="00B83527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45556C" w14:textId="77777777" w:rsidR="00595CCB" w:rsidRDefault="00595CCB" w:rsidP="00952841">
      <w:r>
        <w:separator/>
      </w:r>
    </w:p>
    <w:p w14:paraId="35EAC941" w14:textId="77777777" w:rsidR="00595CCB" w:rsidRDefault="00595CCB"/>
  </w:footnote>
  <w:footnote w:type="continuationSeparator" w:id="0">
    <w:p w14:paraId="70CA30AE" w14:textId="77777777" w:rsidR="00595CCB" w:rsidRDefault="00595CCB" w:rsidP="00952841">
      <w:r>
        <w:continuationSeparator/>
      </w:r>
    </w:p>
    <w:p w14:paraId="17BA6D2A" w14:textId="77777777" w:rsidR="00595CCB" w:rsidRDefault="00595CC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07D718" w14:textId="77777777" w:rsidR="00B83527" w:rsidRDefault="00B83527">
    <w:pPr>
      <w:pStyle w:val="ad"/>
      <w:framePr w:wrap="around" w:vAnchor="text" w:hAnchor="margin" w:xAlign="center" w:y="1"/>
      <w:rPr>
        <w:rStyle w:val="aff8"/>
      </w:rPr>
    </w:pPr>
    <w:r>
      <w:rPr>
        <w:rStyle w:val="aff8"/>
      </w:rPr>
      <w:fldChar w:fldCharType="begin"/>
    </w:r>
    <w:r>
      <w:rPr>
        <w:rStyle w:val="aff8"/>
      </w:rPr>
      <w:instrText xml:space="preserve">PAGE  </w:instrText>
    </w:r>
    <w:r>
      <w:rPr>
        <w:rStyle w:val="aff8"/>
      </w:rPr>
      <w:fldChar w:fldCharType="separate"/>
    </w:r>
    <w:r>
      <w:rPr>
        <w:rStyle w:val="aff8"/>
        <w:noProof/>
      </w:rPr>
      <w:t>1</w:t>
    </w:r>
    <w:r>
      <w:rPr>
        <w:rStyle w:val="aff8"/>
      </w:rPr>
      <w:fldChar w:fldCharType="end"/>
    </w:r>
  </w:p>
  <w:p w14:paraId="08D38EFC" w14:textId="77777777" w:rsidR="00B83527" w:rsidRDefault="00B83527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5C2114" w14:textId="77777777" w:rsidR="00B83527" w:rsidRDefault="00B83527">
    <w:pPr>
      <w:pStyle w:val="ad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A3C0AE" w14:textId="42006ECD" w:rsidR="00B83527" w:rsidRPr="00BB2040" w:rsidRDefault="00B83527" w:rsidP="00BB2040">
    <w:pPr>
      <w:pStyle w:val="ad"/>
      <w:jc w:val="center"/>
      <w:rPr>
        <w:sz w:val="24"/>
        <w:szCs w:val="24"/>
        <w:lang w:val="ru-RU"/>
      </w:rPr>
    </w:pPr>
    <w:r w:rsidRPr="00BB2040">
      <w:rPr>
        <w:sz w:val="24"/>
        <w:szCs w:val="24"/>
      </w:rPr>
      <w:fldChar w:fldCharType="begin"/>
    </w:r>
    <w:r w:rsidRPr="00BB2040">
      <w:rPr>
        <w:sz w:val="24"/>
        <w:szCs w:val="24"/>
      </w:rPr>
      <w:instrText>PAGE   \* MERGEFORMAT</w:instrText>
    </w:r>
    <w:r w:rsidRPr="00BB2040">
      <w:rPr>
        <w:sz w:val="24"/>
        <w:szCs w:val="24"/>
      </w:rPr>
      <w:fldChar w:fldCharType="separate"/>
    </w:r>
    <w:r w:rsidR="00D81F42" w:rsidRPr="00D81F42">
      <w:rPr>
        <w:noProof/>
        <w:sz w:val="24"/>
        <w:szCs w:val="24"/>
        <w:lang w:val="ru-RU"/>
      </w:rPr>
      <w:t>17</w:t>
    </w:r>
    <w:r w:rsidRPr="00BB2040">
      <w:rPr>
        <w:sz w:val="24"/>
        <w:szCs w:val="24"/>
      </w:rPr>
      <w:fldChar w:fldCharType="end"/>
    </w:r>
  </w:p>
  <w:p w14:paraId="51238184" w14:textId="77777777" w:rsidR="00B83527" w:rsidRPr="00BB2040" w:rsidRDefault="00B83527" w:rsidP="00BB2040">
    <w:pPr>
      <w:pStyle w:val="ad"/>
      <w:jc w:val="center"/>
      <w:rPr>
        <w:sz w:val="24"/>
        <w:szCs w:val="24"/>
        <w:lang w:val="en-US"/>
      </w:rPr>
    </w:pPr>
    <w:r w:rsidRPr="00BB2040">
      <w:rPr>
        <w:sz w:val="24"/>
        <w:szCs w:val="24"/>
        <w:lang w:val="ru-RU"/>
      </w:rPr>
      <w:fldChar w:fldCharType="begin"/>
    </w:r>
    <w:r w:rsidRPr="00BB2040">
      <w:rPr>
        <w:sz w:val="24"/>
        <w:szCs w:val="24"/>
        <w:lang w:val="ru-RU"/>
      </w:rPr>
      <w:instrText xml:space="preserve"> DOCPROPERTY  Обозначение  \* MERGEFORMAT </w:instrText>
    </w:r>
    <w:r w:rsidRPr="00BB2040">
      <w:rPr>
        <w:sz w:val="24"/>
        <w:szCs w:val="24"/>
        <w:lang w:val="ru-RU"/>
      </w:rPr>
      <w:fldChar w:fldCharType="separate"/>
    </w:r>
    <w:r w:rsidR="00DA6A36">
      <w:rPr>
        <w:sz w:val="24"/>
        <w:szCs w:val="24"/>
        <w:lang w:val="ru-RU"/>
      </w:rPr>
      <w:t>&lt;Обозначение&gt;</w:t>
    </w:r>
    <w:r w:rsidRPr="00BB2040">
      <w:rPr>
        <w:sz w:val="24"/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2C0801" w14:textId="77777777" w:rsidR="00B83527" w:rsidRDefault="00B83527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F00E82"/>
    <w:multiLevelType w:val="hybridMultilevel"/>
    <w:tmpl w:val="81785172"/>
    <w:lvl w:ilvl="0" w:tplc="2ECEF85C">
      <w:start w:val="1"/>
      <w:numFmt w:val="russianLower"/>
      <w:lvlText w:val="%1)"/>
      <w:lvlJc w:val="left"/>
      <w:pPr>
        <w:ind w:left="11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0" w:hanging="360"/>
      </w:pPr>
    </w:lvl>
    <w:lvl w:ilvl="2" w:tplc="0419001B" w:tentative="1">
      <w:start w:val="1"/>
      <w:numFmt w:val="lowerRoman"/>
      <w:lvlText w:val="%3."/>
      <w:lvlJc w:val="right"/>
      <w:pPr>
        <w:ind w:left="2580" w:hanging="180"/>
      </w:pPr>
    </w:lvl>
    <w:lvl w:ilvl="3" w:tplc="0419000F" w:tentative="1">
      <w:start w:val="1"/>
      <w:numFmt w:val="decimal"/>
      <w:lvlText w:val="%4."/>
      <w:lvlJc w:val="left"/>
      <w:pPr>
        <w:ind w:left="3300" w:hanging="360"/>
      </w:pPr>
    </w:lvl>
    <w:lvl w:ilvl="4" w:tplc="04190019" w:tentative="1">
      <w:start w:val="1"/>
      <w:numFmt w:val="lowerLetter"/>
      <w:lvlText w:val="%5."/>
      <w:lvlJc w:val="left"/>
      <w:pPr>
        <w:ind w:left="4020" w:hanging="360"/>
      </w:pPr>
    </w:lvl>
    <w:lvl w:ilvl="5" w:tplc="0419001B" w:tentative="1">
      <w:start w:val="1"/>
      <w:numFmt w:val="lowerRoman"/>
      <w:lvlText w:val="%6."/>
      <w:lvlJc w:val="right"/>
      <w:pPr>
        <w:ind w:left="4740" w:hanging="180"/>
      </w:pPr>
    </w:lvl>
    <w:lvl w:ilvl="6" w:tplc="0419000F" w:tentative="1">
      <w:start w:val="1"/>
      <w:numFmt w:val="decimal"/>
      <w:lvlText w:val="%7."/>
      <w:lvlJc w:val="left"/>
      <w:pPr>
        <w:ind w:left="5460" w:hanging="360"/>
      </w:pPr>
    </w:lvl>
    <w:lvl w:ilvl="7" w:tplc="04190019" w:tentative="1">
      <w:start w:val="1"/>
      <w:numFmt w:val="lowerLetter"/>
      <w:lvlText w:val="%8."/>
      <w:lvlJc w:val="left"/>
      <w:pPr>
        <w:ind w:left="6180" w:hanging="360"/>
      </w:pPr>
    </w:lvl>
    <w:lvl w:ilvl="8" w:tplc="041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" w15:restartNumberingAfterBreak="0">
    <w:nsid w:val="135138F4"/>
    <w:multiLevelType w:val="hybridMultilevel"/>
    <w:tmpl w:val="E228B746"/>
    <w:lvl w:ilvl="0" w:tplc="2292A8BC">
      <w:start w:val="1"/>
      <w:numFmt w:val="russianLower"/>
      <w:lvlText w:val="%1)"/>
      <w:lvlJc w:val="left"/>
      <w:pPr>
        <w:ind w:left="720" w:hanging="360"/>
      </w:p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9C2A06"/>
    <w:multiLevelType w:val="hybridMultilevel"/>
    <w:tmpl w:val="C912420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61854E9"/>
    <w:multiLevelType w:val="hybridMultilevel"/>
    <w:tmpl w:val="50FC33B8"/>
    <w:lvl w:ilvl="0" w:tplc="2ECEF85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650685"/>
    <w:multiLevelType w:val="hybridMultilevel"/>
    <w:tmpl w:val="64520D7A"/>
    <w:lvl w:ilvl="0" w:tplc="C5829F3A">
      <w:start w:val="1"/>
      <w:numFmt w:val="bullet"/>
      <w:lvlText w:val="-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2F00000B"/>
    <w:multiLevelType w:val="hybridMultilevel"/>
    <w:tmpl w:val="28D46FC0"/>
    <w:lvl w:ilvl="0" w:tplc="08865820">
      <w:start w:val="1"/>
      <w:numFmt w:val="decimal"/>
      <w:lvlText w:val="%1."/>
      <w:lvlJc w:val="left"/>
      <w:pPr>
        <w:ind w:left="1080" w:hanging="360"/>
      </w:pPr>
    </w:lvl>
    <w:lvl w:ilvl="1" w:tplc="3154AB36">
      <w:start w:val="1"/>
      <w:numFmt w:val="lowerLetter"/>
      <w:lvlText w:val="%2."/>
      <w:lvlJc w:val="left"/>
      <w:pPr>
        <w:ind w:left="1800" w:hanging="360"/>
      </w:pPr>
    </w:lvl>
    <w:lvl w:ilvl="2" w:tplc="E4427C8E">
      <w:start w:val="1"/>
      <w:numFmt w:val="lowerRoman"/>
      <w:lvlText w:val="%3."/>
      <w:lvlJc w:val="right"/>
      <w:pPr>
        <w:ind w:left="2160" w:hanging="180"/>
      </w:pPr>
    </w:lvl>
    <w:lvl w:ilvl="3" w:tplc="D2D27468">
      <w:start w:val="1"/>
      <w:numFmt w:val="decimal"/>
      <w:lvlText w:val="%4."/>
      <w:lvlJc w:val="left"/>
      <w:pPr>
        <w:ind w:left="3240" w:hanging="360"/>
      </w:pPr>
    </w:lvl>
    <w:lvl w:ilvl="4" w:tplc="5224B7DC">
      <w:start w:val="1"/>
      <w:numFmt w:val="lowerLetter"/>
      <w:lvlText w:val="%5."/>
      <w:lvlJc w:val="left"/>
      <w:pPr>
        <w:ind w:left="3960" w:hanging="360"/>
      </w:pPr>
    </w:lvl>
    <w:lvl w:ilvl="5" w:tplc="0200056A">
      <w:start w:val="1"/>
      <w:numFmt w:val="lowerRoman"/>
      <w:lvlText w:val="%6."/>
      <w:lvlJc w:val="right"/>
      <w:pPr>
        <w:ind w:left="4320" w:hanging="180"/>
      </w:pPr>
    </w:lvl>
    <w:lvl w:ilvl="6" w:tplc="24E492C6">
      <w:start w:val="1"/>
      <w:numFmt w:val="decimal"/>
      <w:lvlText w:val="%7."/>
      <w:lvlJc w:val="left"/>
      <w:pPr>
        <w:ind w:left="5400" w:hanging="360"/>
      </w:pPr>
    </w:lvl>
    <w:lvl w:ilvl="7" w:tplc="2FD8C4F0">
      <w:start w:val="1"/>
      <w:numFmt w:val="lowerLetter"/>
      <w:lvlText w:val="%8."/>
      <w:lvlJc w:val="left"/>
      <w:pPr>
        <w:ind w:left="6120" w:hanging="360"/>
      </w:pPr>
    </w:lvl>
    <w:lvl w:ilvl="8" w:tplc="C1320FB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8E75C2"/>
    <w:multiLevelType w:val="hybridMultilevel"/>
    <w:tmpl w:val="369C8F14"/>
    <w:lvl w:ilvl="0" w:tplc="2FB479D4">
      <w:start w:val="1"/>
      <w:numFmt w:val="russianLower"/>
      <w:pStyle w:val="a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CB365B1"/>
    <w:multiLevelType w:val="hybridMultilevel"/>
    <w:tmpl w:val="1D0C983A"/>
    <w:lvl w:ilvl="0" w:tplc="7DE88FE8">
      <w:start w:val="1"/>
      <w:numFmt w:val="bullet"/>
      <w:pStyle w:val="1"/>
      <w:lvlText w:val="−"/>
      <w:lvlJc w:val="left"/>
      <w:pPr>
        <w:ind w:left="1457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8" w15:restartNumberingAfterBreak="0">
    <w:nsid w:val="437E7B96"/>
    <w:multiLevelType w:val="hybridMultilevel"/>
    <w:tmpl w:val="50FC33B8"/>
    <w:lvl w:ilvl="0" w:tplc="2ECEF85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766F46"/>
    <w:multiLevelType w:val="multilevel"/>
    <w:tmpl w:val="47CE1426"/>
    <w:lvl w:ilvl="0">
      <w:start w:val="1"/>
      <w:numFmt w:val="russianLower"/>
      <w:pStyle w:val="1-"/>
      <w:lvlText w:val="%1)"/>
      <w:lvlJc w:val="left"/>
      <w:pPr>
        <w:ind w:left="1021" w:hanging="284"/>
      </w:pPr>
      <w:rPr>
        <w:rFonts w:ascii="Times New Roman" w:hAnsi="Times New Roman" w:cs="Arial" w:hint="default"/>
        <w:b w:val="0"/>
        <w:i w:val="0"/>
        <w:color w:val="000000" w:themeColor="text1"/>
        <w:sz w:val="24"/>
      </w:rPr>
    </w:lvl>
    <w:lvl w:ilvl="1">
      <w:start w:val="1"/>
      <w:numFmt w:val="decimal"/>
      <w:pStyle w:val="2-"/>
      <w:lvlText w:val="%2)"/>
      <w:lvlJc w:val="left"/>
      <w:pPr>
        <w:ind w:left="2155" w:hanging="341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9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1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3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5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7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9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17" w:hanging="180"/>
      </w:pPr>
      <w:rPr>
        <w:rFonts w:hint="default"/>
      </w:rPr>
    </w:lvl>
  </w:abstractNum>
  <w:abstractNum w:abstractNumId="10" w15:restartNumberingAfterBreak="0">
    <w:nsid w:val="4C714377"/>
    <w:multiLevelType w:val="multilevel"/>
    <w:tmpl w:val="8AF2CAFA"/>
    <w:lvl w:ilvl="0">
      <w:start w:val="1"/>
      <w:numFmt w:val="bullet"/>
      <w:pStyle w:val="a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D9F0FE0"/>
    <w:multiLevelType w:val="hybridMultilevel"/>
    <w:tmpl w:val="50FC33B8"/>
    <w:lvl w:ilvl="0" w:tplc="2ECEF85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00046F8"/>
    <w:multiLevelType w:val="hybridMultilevel"/>
    <w:tmpl w:val="50FC33B8"/>
    <w:lvl w:ilvl="0" w:tplc="2ECEF85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601CEC"/>
    <w:multiLevelType w:val="hybridMultilevel"/>
    <w:tmpl w:val="70F290A8"/>
    <w:lvl w:ilvl="0" w:tplc="C5829F3A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F6E399E"/>
    <w:multiLevelType w:val="hybridMultilevel"/>
    <w:tmpl w:val="50FC33B8"/>
    <w:lvl w:ilvl="0" w:tplc="2ECEF85C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F72723B"/>
    <w:multiLevelType w:val="multilevel"/>
    <w:tmpl w:val="6B46CA7E"/>
    <w:lvl w:ilvl="0">
      <w:start w:val="1"/>
      <w:numFmt w:val="decimal"/>
      <w:pStyle w:val="10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851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3"/>
        </w:tabs>
        <w:ind w:left="851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851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16" w15:restartNumberingAfterBreak="0">
    <w:nsid w:val="63FA3192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69AE041A"/>
    <w:multiLevelType w:val="hybridMultilevel"/>
    <w:tmpl w:val="60D8C7E6"/>
    <w:lvl w:ilvl="0" w:tplc="086217B4">
      <w:start w:val="1"/>
      <w:numFmt w:val="bullet"/>
      <w:pStyle w:val="a1"/>
      <w:lvlText w:val=""/>
      <w:lvlJc w:val="left"/>
      <w:pPr>
        <w:tabs>
          <w:tab w:val="num" w:pos="1080"/>
        </w:tabs>
        <w:ind w:left="1021" w:hanging="30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3824F5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6F2415F3"/>
    <w:multiLevelType w:val="hybridMultilevel"/>
    <w:tmpl w:val="708AD1F6"/>
    <w:lvl w:ilvl="0" w:tplc="2ECEF85C">
      <w:start w:val="1"/>
      <w:numFmt w:val="russianLower"/>
      <w:lvlText w:val="%1)"/>
      <w:lvlJc w:val="left"/>
      <w:pPr>
        <w:ind w:left="7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0" w15:restartNumberingAfterBreak="0">
    <w:nsid w:val="74F4035D"/>
    <w:multiLevelType w:val="multilevel"/>
    <w:tmpl w:val="B510B668"/>
    <w:lvl w:ilvl="0">
      <w:start w:val="1"/>
      <w:numFmt w:val="decimal"/>
      <w:pStyle w:val="11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" w15:restartNumberingAfterBreak="0">
    <w:nsid w:val="769A4E85"/>
    <w:multiLevelType w:val="hybridMultilevel"/>
    <w:tmpl w:val="E92E2964"/>
    <w:lvl w:ilvl="0" w:tplc="148ECFA0">
      <w:start w:val="1"/>
      <w:numFmt w:val="decimal"/>
      <w:pStyle w:val="a2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0"/>
  </w:num>
  <w:num w:numId="2">
    <w:abstractNumId w:val="6"/>
  </w:num>
  <w:num w:numId="3">
    <w:abstractNumId w:val="10"/>
  </w:num>
  <w:num w:numId="4">
    <w:abstractNumId w:val="15"/>
  </w:num>
  <w:num w:numId="5">
    <w:abstractNumId w:val="21"/>
  </w:num>
  <w:num w:numId="6">
    <w:abstractNumId w:val="7"/>
  </w:num>
  <w:num w:numId="7">
    <w:abstractNumId w:val="9"/>
  </w:num>
  <w:num w:numId="8">
    <w:abstractNumId w:val="17"/>
  </w:num>
  <w:num w:numId="9">
    <w:abstractNumId w:val="16"/>
  </w:num>
  <w:num w:numId="10">
    <w:abstractNumId w:val="18"/>
  </w:num>
  <w:num w:numId="11">
    <w:abstractNumId w:val="3"/>
  </w:num>
  <w:num w:numId="12">
    <w:abstractNumId w:val="11"/>
  </w:num>
  <w:num w:numId="13">
    <w:abstractNumId w:val="14"/>
  </w:num>
  <w:num w:numId="14">
    <w:abstractNumId w:val="12"/>
  </w:num>
  <w:num w:numId="15">
    <w:abstractNumId w:val="15"/>
  </w:num>
  <w:num w:numId="16">
    <w:abstractNumId w:val="2"/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5"/>
  </w:num>
  <w:num w:numId="19">
    <w:abstractNumId w:val="5"/>
  </w:num>
  <w:num w:numId="20">
    <w:abstractNumId w:val="13"/>
  </w:num>
  <w:num w:numId="21">
    <w:abstractNumId w:val="4"/>
  </w:num>
  <w:num w:numId="22">
    <w:abstractNumId w:val="15"/>
  </w:num>
  <w:num w:numId="23">
    <w:abstractNumId w:val="19"/>
  </w:num>
  <w:num w:numId="24">
    <w:abstractNumId w:val="0"/>
  </w:num>
  <w:num w:numId="25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>
    <w:abstractNumId w:val="1"/>
  </w:num>
  <w:num w:numId="27">
    <w:abstractNumId w:val="8"/>
  </w:num>
  <w:num w:numId="28">
    <w:abstractNumId w:val="15"/>
  </w:num>
  <w:num w:numId="29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oNotTrackFormatting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88C"/>
    <w:rsid w:val="00000085"/>
    <w:rsid w:val="00001F5A"/>
    <w:rsid w:val="00002E0C"/>
    <w:rsid w:val="0000328C"/>
    <w:rsid w:val="0000336F"/>
    <w:rsid w:val="0000441E"/>
    <w:rsid w:val="00005134"/>
    <w:rsid w:val="00005B61"/>
    <w:rsid w:val="00006ED7"/>
    <w:rsid w:val="00006FBA"/>
    <w:rsid w:val="00007741"/>
    <w:rsid w:val="000116CF"/>
    <w:rsid w:val="000119E5"/>
    <w:rsid w:val="00012478"/>
    <w:rsid w:val="000132EB"/>
    <w:rsid w:val="00013447"/>
    <w:rsid w:val="00013C60"/>
    <w:rsid w:val="0001451F"/>
    <w:rsid w:val="00014999"/>
    <w:rsid w:val="00014C68"/>
    <w:rsid w:val="000150B1"/>
    <w:rsid w:val="0001576A"/>
    <w:rsid w:val="000158EB"/>
    <w:rsid w:val="00015E3A"/>
    <w:rsid w:val="00016521"/>
    <w:rsid w:val="000207B8"/>
    <w:rsid w:val="0002205A"/>
    <w:rsid w:val="000235EF"/>
    <w:rsid w:val="00023D09"/>
    <w:rsid w:val="00024CCD"/>
    <w:rsid w:val="00024D82"/>
    <w:rsid w:val="0002510E"/>
    <w:rsid w:val="00025F70"/>
    <w:rsid w:val="00026B01"/>
    <w:rsid w:val="00027D2F"/>
    <w:rsid w:val="00033076"/>
    <w:rsid w:val="00033D2B"/>
    <w:rsid w:val="000341ED"/>
    <w:rsid w:val="000343C0"/>
    <w:rsid w:val="00034C3F"/>
    <w:rsid w:val="000357E9"/>
    <w:rsid w:val="00035FD7"/>
    <w:rsid w:val="00036E43"/>
    <w:rsid w:val="00037318"/>
    <w:rsid w:val="000376BB"/>
    <w:rsid w:val="00041A4A"/>
    <w:rsid w:val="00041DD3"/>
    <w:rsid w:val="00042067"/>
    <w:rsid w:val="00042901"/>
    <w:rsid w:val="0004351A"/>
    <w:rsid w:val="0004438D"/>
    <w:rsid w:val="00045540"/>
    <w:rsid w:val="00046609"/>
    <w:rsid w:val="0004713F"/>
    <w:rsid w:val="000477B2"/>
    <w:rsid w:val="00047D91"/>
    <w:rsid w:val="0005013E"/>
    <w:rsid w:val="0005256E"/>
    <w:rsid w:val="00052EEC"/>
    <w:rsid w:val="0005391D"/>
    <w:rsid w:val="00053FEE"/>
    <w:rsid w:val="00055504"/>
    <w:rsid w:val="0005599E"/>
    <w:rsid w:val="00055CA4"/>
    <w:rsid w:val="00056A80"/>
    <w:rsid w:val="00056BB5"/>
    <w:rsid w:val="00060550"/>
    <w:rsid w:val="00060E1F"/>
    <w:rsid w:val="00062132"/>
    <w:rsid w:val="00062A05"/>
    <w:rsid w:val="00062C0F"/>
    <w:rsid w:val="00062E62"/>
    <w:rsid w:val="00062E97"/>
    <w:rsid w:val="00063305"/>
    <w:rsid w:val="00063455"/>
    <w:rsid w:val="000638D9"/>
    <w:rsid w:val="000645CC"/>
    <w:rsid w:val="00064A16"/>
    <w:rsid w:val="00064C00"/>
    <w:rsid w:val="00065064"/>
    <w:rsid w:val="00065112"/>
    <w:rsid w:val="00066A4B"/>
    <w:rsid w:val="000700A4"/>
    <w:rsid w:val="00070274"/>
    <w:rsid w:val="0007049E"/>
    <w:rsid w:val="000724CF"/>
    <w:rsid w:val="00072867"/>
    <w:rsid w:val="00072923"/>
    <w:rsid w:val="0007386C"/>
    <w:rsid w:val="0007449B"/>
    <w:rsid w:val="000757DB"/>
    <w:rsid w:val="00076214"/>
    <w:rsid w:val="000763A4"/>
    <w:rsid w:val="00076D8F"/>
    <w:rsid w:val="00076E3D"/>
    <w:rsid w:val="00076ED2"/>
    <w:rsid w:val="0008091E"/>
    <w:rsid w:val="00080DD4"/>
    <w:rsid w:val="00081804"/>
    <w:rsid w:val="00082EF6"/>
    <w:rsid w:val="00083FEA"/>
    <w:rsid w:val="00086772"/>
    <w:rsid w:val="000901DF"/>
    <w:rsid w:val="000903E6"/>
    <w:rsid w:val="0009091B"/>
    <w:rsid w:val="00090AD7"/>
    <w:rsid w:val="00091152"/>
    <w:rsid w:val="00091548"/>
    <w:rsid w:val="00091B4F"/>
    <w:rsid w:val="00093968"/>
    <w:rsid w:val="00096BA3"/>
    <w:rsid w:val="00097C02"/>
    <w:rsid w:val="000A1B16"/>
    <w:rsid w:val="000A2617"/>
    <w:rsid w:val="000A3042"/>
    <w:rsid w:val="000A3F74"/>
    <w:rsid w:val="000A52ED"/>
    <w:rsid w:val="000A58AC"/>
    <w:rsid w:val="000A5C12"/>
    <w:rsid w:val="000A744A"/>
    <w:rsid w:val="000A7948"/>
    <w:rsid w:val="000A7A50"/>
    <w:rsid w:val="000B0F30"/>
    <w:rsid w:val="000B15F0"/>
    <w:rsid w:val="000B2241"/>
    <w:rsid w:val="000B4C0F"/>
    <w:rsid w:val="000B5412"/>
    <w:rsid w:val="000C4CC2"/>
    <w:rsid w:val="000C5267"/>
    <w:rsid w:val="000D19F6"/>
    <w:rsid w:val="000D4D3E"/>
    <w:rsid w:val="000D5750"/>
    <w:rsid w:val="000D6554"/>
    <w:rsid w:val="000D6DB4"/>
    <w:rsid w:val="000D72DE"/>
    <w:rsid w:val="000D7875"/>
    <w:rsid w:val="000D7934"/>
    <w:rsid w:val="000E0989"/>
    <w:rsid w:val="000E3606"/>
    <w:rsid w:val="000E4788"/>
    <w:rsid w:val="000E4A36"/>
    <w:rsid w:val="000E5103"/>
    <w:rsid w:val="000E580B"/>
    <w:rsid w:val="000E5FA2"/>
    <w:rsid w:val="000E680B"/>
    <w:rsid w:val="000F3484"/>
    <w:rsid w:val="000F50B4"/>
    <w:rsid w:val="000F7AAC"/>
    <w:rsid w:val="000F7E94"/>
    <w:rsid w:val="00100868"/>
    <w:rsid w:val="00101939"/>
    <w:rsid w:val="00103159"/>
    <w:rsid w:val="00103EB9"/>
    <w:rsid w:val="00104816"/>
    <w:rsid w:val="001053A6"/>
    <w:rsid w:val="0010565E"/>
    <w:rsid w:val="0010700D"/>
    <w:rsid w:val="00111ED1"/>
    <w:rsid w:val="001141FD"/>
    <w:rsid w:val="001146E0"/>
    <w:rsid w:val="00115879"/>
    <w:rsid w:val="00115B2E"/>
    <w:rsid w:val="001167A0"/>
    <w:rsid w:val="001167A4"/>
    <w:rsid w:val="00117751"/>
    <w:rsid w:val="00117B3A"/>
    <w:rsid w:val="00121146"/>
    <w:rsid w:val="001212EC"/>
    <w:rsid w:val="00121A5B"/>
    <w:rsid w:val="00121F0D"/>
    <w:rsid w:val="00122D61"/>
    <w:rsid w:val="00123E30"/>
    <w:rsid w:val="00123F0F"/>
    <w:rsid w:val="00124964"/>
    <w:rsid w:val="00125529"/>
    <w:rsid w:val="00125C60"/>
    <w:rsid w:val="00125E25"/>
    <w:rsid w:val="00126B55"/>
    <w:rsid w:val="0012736E"/>
    <w:rsid w:val="00127545"/>
    <w:rsid w:val="001276FD"/>
    <w:rsid w:val="00130274"/>
    <w:rsid w:val="00131454"/>
    <w:rsid w:val="001317FE"/>
    <w:rsid w:val="00131BA0"/>
    <w:rsid w:val="00132250"/>
    <w:rsid w:val="001351F8"/>
    <w:rsid w:val="001367CD"/>
    <w:rsid w:val="00136ECF"/>
    <w:rsid w:val="00136F18"/>
    <w:rsid w:val="00136F65"/>
    <w:rsid w:val="001370B6"/>
    <w:rsid w:val="00140785"/>
    <w:rsid w:val="00140E7B"/>
    <w:rsid w:val="00141298"/>
    <w:rsid w:val="001412CB"/>
    <w:rsid w:val="00141361"/>
    <w:rsid w:val="001417DE"/>
    <w:rsid w:val="00142DF9"/>
    <w:rsid w:val="00143835"/>
    <w:rsid w:val="00143BB1"/>
    <w:rsid w:val="00143CFC"/>
    <w:rsid w:val="00144378"/>
    <w:rsid w:val="00144AC8"/>
    <w:rsid w:val="001455DD"/>
    <w:rsid w:val="00146653"/>
    <w:rsid w:val="00146E58"/>
    <w:rsid w:val="00147338"/>
    <w:rsid w:val="0014765A"/>
    <w:rsid w:val="00147E90"/>
    <w:rsid w:val="001521EE"/>
    <w:rsid w:val="00153C41"/>
    <w:rsid w:val="00154169"/>
    <w:rsid w:val="0015449D"/>
    <w:rsid w:val="0015642E"/>
    <w:rsid w:val="001567C4"/>
    <w:rsid w:val="00156BC3"/>
    <w:rsid w:val="00157615"/>
    <w:rsid w:val="00157925"/>
    <w:rsid w:val="00157B5A"/>
    <w:rsid w:val="00157BFF"/>
    <w:rsid w:val="00157FD8"/>
    <w:rsid w:val="0016076F"/>
    <w:rsid w:val="00161221"/>
    <w:rsid w:val="0016179C"/>
    <w:rsid w:val="00161FA8"/>
    <w:rsid w:val="0016383B"/>
    <w:rsid w:val="001668BD"/>
    <w:rsid w:val="00167B9A"/>
    <w:rsid w:val="00167CCA"/>
    <w:rsid w:val="0017277E"/>
    <w:rsid w:val="001733E3"/>
    <w:rsid w:val="00174470"/>
    <w:rsid w:val="001746CA"/>
    <w:rsid w:val="001753EF"/>
    <w:rsid w:val="00175640"/>
    <w:rsid w:val="00180FD8"/>
    <w:rsid w:val="0018172D"/>
    <w:rsid w:val="00182B3C"/>
    <w:rsid w:val="00183BDA"/>
    <w:rsid w:val="001848CD"/>
    <w:rsid w:val="00184B67"/>
    <w:rsid w:val="00185141"/>
    <w:rsid w:val="001855E7"/>
    <w:rsid w:val="00185B74"/>
    <w:rsid w:val="001901D6"/>
    <w:rsid w:val="0019115A"/>
    <w:rsid w:val="00191CE2"/>
    <w:rsid w:val="00191DFE"/>
    <w:rsid w:val="00192164"/>
    <w:rsid w:val="001943AF"/>
    <w:rsid w:val="0019551B"/>
    <w:rsid w:val="00197A9E"/>
    <w:rsid w:val="001A05AE"/>
    <w:rsid w:val="001A12B9"/>
    <w:rsid w:val="001A1713"/>
    <w:rsid w:val="001A1C5F"/>
    <w:rsid w:val="001A2948"/>
    <w:rsid w:val="001A3176"/>
    <w:rsid w:val="001A478F"/>
    <w:rsid w:val="001A52DA"/>
    <w:rsid w:val="001A58E3"/>
    <w:rsid w:val="001A5AC1"/>
    <w:rsid w:val="001B043D"/>
    <w:rsid w:val="001B0E1E"/>
    <w:rsid w:val="001B105E"/>
    <w:rsid w:val="001B3F98"/>
    <w:rsid w:val="001B4A36"/>
    <w:rsid w:val="001B54F9"/>
    <w:rsid w:val="001B596A"/>
    <w:rsid w:val="001B5E6B"/>
    <w:rsid w:val="001B6504"/>
    <w:rsid w:val="001B6C23"/>
    <w:rsid w:val="001B6C57"/>
    <w:rsid w:val="001B7258"/>
    <w:rsid w:val="001B7260"/>
    <w:rsid w:val="001B7989"/>
    <w:rsid w:val="001C0757"/>
    <w:rsid w:val="001C0833"/>
    <w:rsid w:val="001C1445"/>
    <w:rsid w:val="001C2DC8"/>
    <w:rsid w:val="001C4744"/>
    <w:rsid w:val="001C4B9A"/>
    <w:rsid w:val="001C4C7A"/>
    <w:rsid w:val="001C5B61"/>
    <w:rsid w:val="001C6271"/>
    <w:rsid w:val="001C7464"/>
    <w:rsid w:val="001C7547"/>
    <w:rsid w:val="001C758A"/>
    <w:rsid w:val="001C78F3"/>
    <w:rsid w:val="001D06BD"/>
    <w:rsid w:val="001D37CA"/>
    <w:rsid w:val="001D407C"/>
    <w:rsid w:val="001D4103"/>
    <w:rsid w:val="001D5C0D"/>
    <w:rsid w:val="001E0BF5"/>
    <w:rsid w:val="001E157F"/>
    <w:rsid w:val="001E1A01"/>
    <w:rsid w:val="001E2640"/>
    <w:rsid w:val="001E27BE"/>
    <w:rsid w:val="001E67EA"/>
    <w:rsid w:val="001E6E43"/>
    <w:rsid w:val="001F017D"/>
    <w:rsid w:val="001F0569"/>
    <w:rsid w:val="001F08EF"/>
    <w:rsid w:val="001F09ED"/>
    <w:rsid w:val="001F3C90"/>
    <w:rsid w:val="001F4DB0"/>
    <w:rsid w:val="001F521A"/>
    <w:rsid w:val="001F57A4"/>
    <w:rsid w:val="001F5977"/>
    <w:rsid w:val="001F73C1"/>
    <w:rsid w:val="001F7D99"/>
    <w:rsid w:val="00200026"/>
    <w:rsid w:val="002015AE"/>
    <w:rsid w:val="00202C74"/>
    <w:rsid w:val="00202D18"/>
    <w:rsid w:val="00204B82"/>
    <w:rsid w:val="0020590F"/>
    <w:rsid w:val="00206643"/>
    <w:rsid w:val="00210884"/>
    <w:rsid w:val="00210A25"/>
    <w:rsid w:val="00211340"/>
    <w:rsid w:val="002148A3"/>
    <w:rsid w:val="00215297"/>
    <w:rsid w:val="002152F4"/>
    <w:rsid w:val="00215BC0"/>
    <w:rsid w:val="002161C2"/>
    <w:rsid w:val="0021752C"/>
    <w:rsid w:val="002177A5"/>
    <w:rsid w:val="00217C19"/>
    <w:rsid w:val="00221436"/>
    <w:rsid w:val="00222684"/>
    <w:rsid w:val="00223863"/>
    <w:rsid w:val="00223A91"/>
    <w:rsid w:val="00223D4D"/>
    <w:rsid w:val="00223F3F"/>
    <w:rsid w:val="002240A4"/>
    <w:rsid w:val="002241D4"/>
    <w:rsid w:val="002259BE"/>
    <w:rsid w:val="00227D75"/>
    <w:rsid w:val="00227E2A"/>
    <w:rsid w:val="00230913"/>
    <w:rsid w:val="00230CB0"/>
    <w:rsid w:val="00230FE7"/>
    <w:rsid w:val="00232786"/>
    <w:rsid w:val="00232C71"/>
    <w:rsid w:val="00233C95"/>
    <w:rsid w:val="002340A4"/>
    <w:rsid w:val="00236FD0"/>
    <w:rsid w:val="00237122"/>
    <w:rsid w:val="0023744F"/>
    <w:rsid w:val="002375F5"/>
    <w:rsid w:val="00237635"/>
    <w:rsid w:val="00237C3D"/>
    <w:rsid w:val="00237D87"/>
    <w:rsid w:val="002406E8"/>
    <w:rsid w:val="00240DFE"/>
    <w:rsid w:val="002415F1"/>
    <w:rsid w:val="0024192A"/>
    <w:rsid w:val="0024424B"/>
    <w:rsid w:val="002442CB"/>
    <w:rsid w:val="00244356"/>
    <w:rsid w:val="002447C7"/>
    <w:rsid w:val="00245F04"/>
    <w:rsid w:val="00246B46"/>
    <w:rsid w:val="00246F5C"/>
    <w:rsid w:val="0025048E"/>
    <w:rsid w:val="00250C29"/>
    <w:rsid w:val="00253D22"/>
    <w:rsid w:val="00253F63"/>
    <w:rsid w:val="00255CA0"/>
    <w:rsid w:val="00256B34"/>
    <w:rsid w:val="002577BB"/>
    <w:rsid w:val="00257936"/>
    <w:rsid w:val="00257980"/>
    <w:rsid w:val="00260920"/>
    <w:rsid w:val="00261AF0"/>
    <w:rsid w:val="00261EFF"/>
    <w:rsid w:val="002622C5"/>
    <w:rsid w:val="00263577"/>
    <w:rsid w:val="0026516C"/>
    <w:rsid w:val="00265A56"/>
    <w:rsid w:val="00265C6F"/>
    <w:rsid w:val="00266471"/>
    <w:rsid w:val="00270E44"/>
    <w:rsid w:val="0027159A"/>
    <w:rsid w:val="00272219"/>
    <w:rsid w:val="0027355F"/>
    <w:rsid w:val="00274C42"/>
    <w:rsid w:val="0027570C"/>
    <w:rsid w:val="002762A8"/>
    <w:rsid w:val="002802F6"/>
    <w:rsid w:val="00280529"/>
    <w:rsid w:val="00280564"/>
    <w:rsid w:val="00280653"/>
    <w:rsid w:val="0028208C"/>
    <w:rsid w:val="00282405"/>
    <w:rsid w:val="0028309A"/>
    <w:rsid w:val="002836D6"/>
    <w:rsid w:val="00284666"/>
    <w:rsid w:val="002847A2"/>
    <w:rsid w:val="0028509B"/>
    <w:rsid w:val="002873FD"/>
    <w:rsid w:val="00287856"/>
    <w:rsid w:val="00287EBA"/>
    <w:rsid w:val="002900B3"/>
    <w:rsid w:val="00290597"/>
    <w:rsid w:val="00290B29"/>
    <w:rsid w:val="00291138"/>
    <w:rsid w:val="00291893"/>
    <w:rsid w:val="00292197"/>
    <w:rsid w:val="00292F76"/>
    <w:rsid w:val="00293441"/>
    <w:rsid w:val="002935CD"/>
    <w:rsid w:val="002937DE"/>
    <w:rsid w:val="0029430F"/>
    <w:rsid w:val="00294C63"/>
    <w:rsid w:val="00295784"/>
    <w:rsid w:val="00297C29"/>
    <w:rsid w:val="002A005E"/>
    <w:rsid w:val="002A0776"/>
    <w:rsid w:val="002A168D"/>
    <w:rsid w:val="002A1D0E"/>
    <w:rsid w:val="002A43C4"/>
    <w:rsid w:val="002A48C4"/>
    <w:rsid w:val="002A580B"/>
    <w:rsid w:val="002A7563"/>
    <w:rsid w:val="002A7842"/>
    <w:rsid w:val="002B00F1"/>
    <w:rsid w:val="002B0863"/>
    <w:rsid w:val="002B16B1"/>
    <w:rsid w:val="002B358D"/>
    <w:rsid w:val="002B39B6"/>
    <w:rsid w:val="002B3F7E"/>
    <w:rsid w:val="002B4958"/>
    <w:rsid w:val="002B5603"/>
    <w:rsid w:val="002B761C"/>
    <w:rsid w:val="002C2239"/>
    <w:rsid w:val="002C40A3"/>
    <w:rsid w:val="002C50CF"/>
    <w:rsid w:val="002C60CE"/>
    <w:rsid w:val="002C6306"/>
    <w:rsid w:val="002C63FB"/>
    <w:rsid w:val="002C6BB6"/>
    <w:rsid w:val="002C766A"/>
    <w:rsid w:val="002D0E32"/>
    <w:rsid w:val="002D109C"/>
    <w:rsid w:val="002D14BD"/>
    <w:rsid w:val="002D1951"/>
    <w:rsid w:val="002D1CF0"/>
    <w:rsid w:val="002D2CCC"/>
    <w:rsid w:val="002D34C8"/>
    <w:rsid w:val="002D4983"/>
    <w:rsid w:val="002D4A80"/>
    <w:rsid w:val="002D5AAD"/>
    <w:rsid w:val="002E01E6"/>
    <w:rsid w:val="002E23FB"/>
    <w:rsid w:val="002E301F"/>
    <w:rsid w:val="002E3CBB"/>
    <w:rsid w:val="002E42D3"/>
    <w:rsid w:val="002E4389"/>
    <w:rsid w:val="002E446D"/>
    <w:rsid w:val="002F2251"/>
    <w:rsid w:val="002F23EF"/>
    <w:rsid w:val="002F2E97"/>
    <w:rsid w:val="002F2F12"/>
    <w:rsid w:val="002F35ED"/>
    <w:rsid w:val="002F6EC7"/>
    <w:rsid w:val="002F71AC"/>
    <w:rsid w:val="002F7896"/>
    <w:rsid w:val="00300280"/>
    <w:rsid w:val="00301290"/>
    <w:rsid w:val="003029B2"/>
    <w:rsid w:val="00303226"/>
    <w:rsid w:val="003065B6"/>
    <w:rsid w:val="00306D04"/>
    <w:rsid w:val="003139EB"/>
    <w:rsid w:val="00313EA1"/>
    <w:rsid w:val="003163E0"/>
    <w:rsid w:val="00316B0B"/>
    <w:rsid w:val="003174AD"/>
    <w:rsid w:val="0032094B"/>
    <w:rsid w:val="00320A33"/>
    <w:rsid w:val="00320F30"/>
    <w:rsid w:val="003223A0"/>
    <w:rsid w:val="00327ADA"/>
    <w:rsid w:val="0033056E"/>
    <w:rsid w:val="00331C04"/>
    <w:rsid w:val="00331FFB"/>
    <w:rsid w:val="00333161"/>
    <w:rsid w:val="003336F1"/>
    <w:rsid w:val="00334727"/>
    <w:rsid w:val="00335C57"/>
    <w:rsid w:val="00337504"/>
    <w:rsid w:val="003377DF"/>
    <w:rsid w:val="003404B1"/>
    <w:rsid w:val="00340A7B"/>
    <w:rsid w:val="00340D5F"/>
    <w:rsid w:val="0034120E"/>
    <w:rsid w:val="00341D07"/>
    <w:rsid w:val="00342EB1"/>
    <w:rsid w:val="00345CEE"/>
    <w:rsid w:val="003467A4"/>
    <w:rsid w:val="00346A47"/>
    <w:rsid w:val="00346F1C"/>
    <w:rsid w:val="00347FCD"/>
    <w:rsid w:val="00350938"/>
    <w:rsid w:val="00350D16"/>
    <w:rsid w:val="00352059"/>
    <w:rsid w:val="003527AA"/>
    <w:rsid w:val="00352830"/>
    <w:rsid w:val="00352A5C"/>
    <w:rsid w:val="003538A0"/>
    <w:rsid w:val="00353E45"/>
    <w:rsid w:val="003542DE"/>
    <w:rsid w:val="003549B7"/>
    <w:rsid w:val="00354BCD"/>
    <w:rsid w:val="003550F3"/>
    <w:rsid w:val="00356450"/>
    <w:rsid w:val="0035779D"/>
    <w:rsid w:val="00357F3C"/>
    <w:rsid w:val="0036016E"/>
    <w:rsid w:val="003601EB"/>
    <w:rsid w:val="00362269"/>
    <w:rsid w:val="00362797"/>
    <w:rsid w:val="00362DA6"/>
    <w:rsid w:val="00363A84"/>
    <w:rsid w:val="00364AD4"/>
    <w:rsid w:val="00365126"/>
    <w:rsid w:val="003779B5"/>
    <w:rsid w:val="00377ECB"/>
    <w:rsid w:val="0038019F"/>
    <w:rsid w:val="00381A8C"/>
    <w:rsid w:val="00382652"/>
    <w:rsid w:val="00382CDD"/>
    <w:rsid w:val="00383223"/>
    <w:rsid w:val="00383562"/>
    <w:rsid w:val="0038452E"/>
    <w:rsid w:val="00385AAD"/>
    <w:rsid w:val="00385DB9"/>
    <w:rsid w:val="00387501"/>
    <w:rsid w:val="00390323"/>
    <w:rsid w:val="003905BE"/>
    <w:rsid w:val="00393D62"/>
    <w:rsid w:val="00394E5F"/>
    <w:rsid w:val="003959DB"/>
    <w:rsid w:val="003963FC"/>
    <w:rsid w:val="00397C11"/>
    <w:rsid w:val="003A1763"/>
    <w:rsid w:val="003A1EDE"/>
    <w:rsid w:val="003A3752"/>
    <w:rsid w:val="003A3A5B"/>
    <w:rsid w:val="003A5545"/>
    <w:rsid w:val="003A6793"/>
    <w:rsid w:val="003A6A96"/>
    <w:rsid w:val="003A79FD"/>
    <w:rsid w:val="003A7D61"/>
    <w:rsid w:val="003B02D3"/>
    <w:rsid w:val="003B04F8"/>
    <w:rsid w:val="003B09A0"/>
    <w:rsid w:val="003B1D5D"/>
    <w:rsid w:val="003B2338"/>
    <w:rsid w:val="003B397F"/>
    <w:rsid w:val="003B4960"/>
    <w:rsid w:val="003B60A7"/>
    <w:rsid w:val="003B6842"/>
    <w:rsid w:val="003B6974"/>
    <w:rsid w:val="003C03B2"/>
    <w:rsid w:val="003C1742"/>
    <w:rsid w:val="003C18D7"/>
    <w:rsid w:val="003C291A"/>
    <w:rsid w:val="003C3162"/>
    <w:rsid w:val="003C5B10"/>
    <w:rsid w:val="003D0DC5"/>
    <w:rsid w:val="003D1C86"/>
    <w:rsid w:val="003D1FAB"/>
    <w:rsid w:val="003D2879"/>
    <w:rsid w:val="003D37CE"/>
    <w:rsid w:val="003D40F1"/>
    <w:rsid w:val="003D547F"/>
    <w:rsid w:val="003D5D3F"/>
    <w:rsid w:val="003D6119"/>
    <w:rsid w:val="003D620D"/>
    <w:rsid w:val="003D715F"/>
    <w:rsid w:val="003D77C4"/>
    <w:rsid w:val="003D7A2A"/>
    <w:rsid w:val="003D7C9E"/>
    <w:rsid w:val="003D7F1F"/>
    <w:rsid w:val="003E0D48"/>
    <w:rsid w:val="003E0E66"/>
    <w:rsid w:val="003E14DE"/>
    <w:rsid w:val="003E18E0"/>
    <w:rsid w:val="003E3B0F"/>
    <w:rsid w:val="003E5252"/>
    <w:rsid w:val="003E6375"/>
    <w:rsid w:val="003E7DA7"/>
    <w:rsid w:val="003F068B"/>
    <w:rsid w:val="003F0B1B"/>
    <w:rsid w:val="003F13CD"/>
    <w:rsid w:val="003F2789"/>
    <w:rsid w:val="003F3076"/>
    <w:rsid w:val="003F37CC"/>
    <w:rsid w:val="003F4920"/>
    <w:rsid w:val="003F4C0F"/>
    <w:rsid w:val="003F6604"/>
    <w:rsid w:val="003F6A4B"/>
    <w:rsid w:val="003F6BE4"/>
    <w:rsid w:val="003F7085"/>
    <w:rsid w:val="003F7C54"/>
    <w:rsid w:val="003F7ECA"/>
    <w:rsid w:val="00400279"/>
    <w:rsid w:val="00401783"/>
    <w:rsid w:val="00401FBF"/>
    <w:rsid w:val="00403293"/>
    <w:rsid w:val="004032EA"/>
    <w:rsid w:val="00404EBF"/>
    <w:rsid w:val="00405BB4"/>
    <w:rsid w:val="0040787C"/>
    <w:rsid w:val="00407A40"/>
    <w:rsid w:val="00407B04"/>
    <w:rsid w:val="00407E7A"/>
    <w:rsid w:val="004109CD"/>
    <w:rsid w:val="00411271"/>
    <w:rsid w:val="004148CB"/>
    <w:rsid w:val="00414C77"/>
    <w:rsid w:val="00415960"/>
    <w:rsid w:val="00415A4F"/>
    <w:rsid w:val="004169CD"/>
    <w:rsid w:val="0041716A"/>
    <w:rsid w:val="004204BE"/>
    <w:rsid w:val="004211E0"/>
    <w:rsid w:val="0042153D"/>
    <w:rsid w:val="0042228E"/>
    <w:rsid w:val="0042396D"/>
    <w:rsid w:val="00423B43"/>
    <w:rsid w:val="00423E23"/>
    <w:rsid w:val="00424475"/>
    <w:rsid w:val="00424CF2"/>
    <w:rsid w:val="00425265"/>
    <w:rsid w:val="0042607C"/>
    <w:rsid w:val="004261A8"/>
    <w:rsid w:val="00430071"/>
    <w:rsid w:val="00430AFB"/>
    <w:rsid w:val="00431488"/>
    <w:rsid w:val="00433571"/>
    <w:rsid w:val="00434854"/>
    <w:rsid w:val="00435DA3"/>
    <w:rsid w:val="004365E3"/>
    <w:rsid w:val="00436775"/>
    <w:rsid w:val="0043729D"/>
    <w:rsid w:val="00440DDA"/>
    <w:rsid w:val="004413F0"/>
    <w:rsid w:val="00441E0A"/>
    <w:rsid w:val="004428A5"/>
    <w:rsid w:val="00443D54"/>
    <w:rsid w:val="00443D78"/>
    <w:rsid w:val="00443EB5"/>
    <w:rsid w:val="0044404C"/>
    <w:rsid w:val="004445A5"/>
    <w:rsid w:val="00444D70"/>
    <w:rsid w:val="00445CDF"/>
    <w:rsid w:val="00446B0E"/>
    <w:rsid w:val="0044763D"/>
    <w:rsid w:val="00447986"/>
    <w:rsid w:val="00447B05"/>
    <w:rsid w:val="00447CE4"/>
    <w:rsid w:val="00450029"/>
    <w:rsid w:val="004502AD"/>
    <w:rsid w:val="00450AE9"/>
    <w:rsid w:val="004520A6"/>
    <w:rsid w:val="0045295C"/>
    <w:rsid w:val="004530CB"/>
    <w:rsid w:val="00453999"/>
    <w:rsid w:val="0045405E"/>
    <w:rsid w:val="00454265"/>
    <w:rsid w:val="00454415"/>
    <w:rsid w:val="00454C5E"/>
    <w:rsid w:val="004577D6"/>
    <w:rsid w:val="00457BEC"/>
    <w:rsid w:val="00460284"/>
    <w:rsid w:val="00462076"/>
    <w:rsid w:val="004624D0"/>
    <w:rsid w:val="00462B08"/>
    <w:rsid w:val="00464446"/>
    <w:rsid w:val="00465769"/>
    <w:rsid w:val="00466AC7"/>
    <w:rsid w:val="00467CA2"/>
    <w:rsid w:val="00467D64"/>
    <w:rsid w:val="00471A1D"/>
    <w:rsid w:val="004725A3"/>
    <w:rsid w:val="00472820"/>
    <w:rsid w:val="00473103"/>
    <w:rsid w:val="0047332D"/>
    <w:rsid w:val="00474013"/>
    <w:rsid w:val="00474292"/>
    <w:rsid w:val="00474583"/>
    <w:rsid w:val="00475876"/>
    <w:rsid w:val="004764D2"/>
    <w:rsid w:val="00477609"/>
    <w:rsid w:val="004807C6"/>
    <w:rsid w:val="00480DC7"/>
    <w:rsid w:val="00482A07"/>
    <w:rsid w:val="00482A36"/>
    <w:rsid w:val="0048589B"/>
    <w:rsid w:val="00485D9D"/>
    <w:rsid w:val="004872A3"/>
    <w:rsid w:val="00487BF4"/>
    <w:rsid w:val="00490C5F"/>
    <w:rsid w:val="00490D83"/>
    <w:rsid w:val="004924CD"/>
    <w:rsid w:val="00492B3E"/>
    <w:rsid w:val="0049355F"/>
    <w:rsid w:val="0049448D"/>
    <w:rsid w:val="00494EBE"/>
    <w:rsid w:val="00495ED2"/>
    <w:rsid w:val="004965CE"/>
    <w:rsid w:val="00496A5D"/>
    <w:rsid w:val="004A0561"/>
    <w:rsid w:val="004A0FEF"/>
    <w:rsid w:val="004A36E8"/>
    <w:rsid w:val="004A4997"/>
    <w:rsid w:val="004A4E3B"/>
    <w:rsid w:val="004A5646"/>
    <w:rsid w:val="004A7377"/>
    <w:rsid w:val="004A7473"/>
    <w:rsid w:val="004B0020"/>
    <w:rsid w:val="004B061F"/>
    <w:rsid w:val="004B1C5A"/>
    <w:rsid w:val="004B2909"/>
    <w:rsid w:val="004B3743"/>
    <w:rsid w:val="004B4220"/>
    <w:rsid w:val="004B5074"/>
    <w:rsid w:val="004B6185"/>
    <w:rsid w:val="004C00AB"/>
    <w:rsid w:val="004C1FF0"/>
    <w:rsid w:val="004C2489"/>
    <w:rsid w:val="004C2753"/>
    <w:rsid w:val="004C2A33"/>
    <w:rsid w:val="004C5730"/>
    <w:rsid w:val="004C61CA"/>
    <w:rsid w:val="004C74BE"/>
    <w:rsid w:val="004D0039"/>
    <w:rsid w:val="004D0BB6"/>
    <w:rsid w:val="004D155F"/>
    <w:rsid w:val="004D2826"/>
    <w:rsid w:val="004D2989"/>
    <w:rsid w:val="004D365C"/>
    <w:rsid w:val="004D36E9"/>
    <w:rsid w:val="004D3B60"/>
    <w:rsid w:val="004D3C61"/>
    <w:rsid w:val="004D469C"/>
    <w:rsid w:val="004D4D2E"/>
    <w:rsid w:val="004D4E57"/>
    <w:rsid w:val="004D6123"/>
    <w:rsid w:val="004D6433"/>
    <w:rsid w:val="004D6780"/>
    <w:rsid w:val="004D71E3"/>
    <w:rsid w:val="004E0061"/>
    <w:rsid w:val="004E07A9"/>
    <w:rsid w:val="004E0CED"/>
    <w:rsid w:val="004E1C7D"/>
    <w:rsid w:val="004E26F6"/>
    <w:rsid w:val="004E2A91"/>
    <w:rsid w:val="004E2C98"/>
    <w:rsid w:val="004E44E3"/>
    <w:rsid w:val="004E497D"/>
    <w:rsid w:val="004E530E"/>
    <w:rsid w:val="004E585B"/>
    <w:rsid w:val="004E5B60"/>
    <w:rsid w:val="004E708C"/>
    <w:rsid w:val="004E7C45"/>
    <w:rsid w:val="004F3651"/>
    <w:rsid w:val="004F51F9"/>
    <w:rsid w:val="004F532A"/>
    <w:rsid w:val="004F5446"/>
    <w:rsid w:val="004F5859"/>
    <w:rsid w:val="004F5E7C"/>
    <w:rsid w:val="004F76B7"/>
    <w:rsid w:val="00500234"/>
    <w:rsid w:val="005003D4"/>
    <w:rsid w:val="00500D1D"/>
    <w:rsid w:val="005018F5"/>
    <w:rsid w:val="00501B27"/>
    <w:rsid w:val="0050240B"/>
    <w:rsid w:val="00502DD9"/>
    <w:rsid w:val="00503408"/>
    <w:rsid w:val="0050373D"/>
    <w:rsid w:val="005043C4"/>
    <w:rsid w:val="00504655"/>
    <w:rsid w:val="00506B1B"/>
    <w:rsid w:val="00506C05"/>
    <w:rsid w:val="00506FDE"/>
    <w:rsid w:val="00507364"/>
    <w:rsid w:val="0050791F"/>
    <w:rsid w:val="00512295"/>
    <w:rsid w:val="0051424E"/>
    <w:rsid w:val="00514357"/>
    <w:rsid w:val="0051440F"/>
    <w:rsid w:val="00515749"/>
    <w:rsid w:val="00516363"/>
    <w:rsid w:val="00516CDC"/>
    <w:rsid w:val="0051700C"/>
    <w:rsid w:val="0052085D"/>
    <w:rsid w:val="00520FBF"/>
    <w:rsid w:val="005211F6"/>
    <w:rsid w:val="00522AAC"/>
    <w:rsid w:val="00522B75"/>
    <w:rsid w:val="005247D6"/>
    <w:rsid w:val="00524FF6"/>
    <w:rsid w:val="00525952"/>
    <w:rsid w:val="00526743"/>
    <w:rsid w:val="005270D8"/>
    <w:rsid w:val="00527C7C"/>
    <w:rsid w:val="00530B2F"/>
    <w:rsid w:val="00530B8F"/>
    <w:rsid w:val="00530C1E"/>
    <w:rsid w:val="005315FB"/>
    <w:rsid w:val="00531F94"/>
    <w:rsid w:val="005323A6"/>
    <w:rsid w:val="00532525"/>
    <w:rsid w:val="00532B37"/>
    <w:rsid w:val="00533157"/>
    <w:rsid w:val="0053347D"/>
    <w:rsid w:val="005335EF"/>
    <w:rsid w:val="00534033"/>
    <w:rsid w:val="005361CF"/>
    <w:rsid w:val="00537BBE"/>
    <w:rsid w:val="0054001A"/>
    <w:rsid w:val="0054086C"/>
    <w:rsid w:val="00542610"/>
    <w:rsid w:val="005433F7"/>
    <w:rsid w:val="00544485"/>
    <w:rsid w:val="00546331"/>
    <w:rsid w:val="0054755F"/>
    <w:rsid w:val="00547CD0"/>
    <w:rsid w:val="00551740"/>
    <w:rsid w:val="0055206C"/>
    <w:rsid w:val="0055372E"/>
    <w:rsid w:val="00553810"/>
    <w:rsid w:val="00553857"/>
    <w:rsid w:val="00553B09"/>
    <w:rsid w:val="00554678"/>
    <w:rsid w:val="00554CBE"/>
    <w:rsid w:val="005551A6"/>
    <w:rsid w:val="00555D17"/>
    <w:rsid w:val="00556F59"/>
    <w:rsid w:val="005602A0"/>
    <w:rsid w:val="00560ECA"/>
    <w:rsid w:val="00563349"/>
    <w:rsid w:val="005635D0"/>
    <w:rsid w:val="00563978"/>
    <w:rsid w:val="00566682"/>
    <w:rsid w:val="0056671F"/>
    <w:rsid w:val="00566B5C"/>
    <w:rsid w:val="00570F0A"/>
    <w:rsid w:val="00571784"/>
    <w:rsid w:val="0057199E"/>
    <w:rsid w:val="0057242A"/>
    <w:rsid w:val="00572659"/>
    <w:rsid w:val="00573022"/>
    <w:rsid w:val="00573395"/>
    <w:rsid w:val="00573A19"/>
    <w:rsid w:val="0057478C"/>
    <w:rsid w:val="00574AA9"/>
    <w:rsid w:val="0057596F"/>
    <w:rsid w:val="00575A3E"/>
    <w:rsid w:val="00577C73"/>
    <w:rsid w:val="00581176"/>
    <w:rsid w:val="00582A22"/>
    <w:rsid w:val="0058452D"/>
    <w:rsid w:val="0058509E"/>
    <w:rsid w:val="005850A4"/>
    <w:rsid w:val="00585F02"/>
    <w:rsid w:val="0058627E"/>
    <w:rsid w:val="00587795"/>
    <w:rsid w:val="005927D1"/>
    <w:rsid w:val="005928EF"/>
    <w:rsid w:val="00592FF9"/>
    <w:rsid w:val="00593AF7"/>
    <w:rsid w:val="00594E61"/>
    <w:rsid w:val="00595CCB"/>
    <w:rsid w:val="00596135"/>
    <w:rsid w:val="00597B48"/>
    <w:rsid w:val="005A3B4C"/>
    <w:rsid w:val="005A47FA"/>
    <w:rsid w:val="005A4EB6"/>
    <w:rsid w:val="005A5143"/>
    <w:rsid w:val="005A7F25"/>
    <w:rsid w:val="005B0875"/>
    <w:rsid w:val="005B122A"/>
    <w:rsid w:val="005B18BA"/>
    <w:rsid w:val="005B1DBE"/>
    <w:rsid w:val="005B292F"/>
    <w:rsid w:val="005B2AD3"/>
    <w:rsid w:val="005B3040"/>
    <w:rsid w:val="005B30C1"/>
    <w:rsid w:val="005B470A"/>
    <w:rsid w:val="005B52B4"/>
    <w:rsid w:val="005B539C"/>
    <w:rsid w:val="005B5597"/>
    <w:rsid w:val="005B6294"/>
    <w:rsid w:val="005B6499"/>
    <w:rsid w:val="005B67DE"/>
    <w:rsid w:val="005B7775"/>
    <w:rsid w:val="005B7867"/>
    <w:rsid w:val="005C008F"/>
    <w:rsid w:val="005C0092"/>
    <w:rsid w:val="005C0963"/>
    <w:rsid w:val="005C0E1F"/>
    <w:rsid w:val="005C177E"/>
    <w:rsid w:val="005C19A6"/>
    <w:rsid w:val="005C296E"/>
    <w:rsid w:val="005C2C0A"/>
    <w:rsid w:val="005C4195"/>
    <w:rsid w:val="005C4972"/>
    <w:rsid w:val="005C50B8"/>
    <w:rsid w:val="005C5ECC"/>
    <w:rsid w:val="005C6488"/>
    <w:rsid w:val="005D063A"/>
    <w:rsid w:val="005D071F"/>
    <w:rsid w:val="005D0BB1"/>
    <w:rsid w:val="005D0D0C"/>
    <w:rsid w:val="005D1557"/>
    <w:rsid w:val="005D2A14"/>
    <w:rsid w:val="005D34B8"/>
    <w:rsid w:val="005D3DF6"/>
    <w:rsid w:val="005D3EF8"/>
    <w:rsid w:val="005D447E"/>
    <w:rsid w:val="005D5FCA"/>
    <w:rsid w:val="005D62F5"/>
    <w:rsid w:val="005D74F4"/>
    <w:rsid w:val="005D7A91"/>
    <w:rsid w:val="005E091C"/>
    <w:rsid w:val="005E181D"/>
    <w:rsid w:val="005E1CE8"/>
    <w:rsid w:val="005E215B"/>
    <w:rsid w:val="005E246F"/>
    <w:rsid w:val="005E3765"/>
    <w:rsid w:val="005E3A0F"/>
    <w:rsid w:val="005E46D7"/>
    <w:rsid w:val="005E5C62"/>
    <w:rsid w:val="005F0059"/>
    <w:rsid w:val="005F3591"/>
    <w:rsid w:val="005F38E1"/>
    <w:rsid w:val="005F7FEE"/>
    <w:rsid w:val="00600B49"/>
    <w:rsid w:val="00600F29"/>
    <w:rsid w:val="006039CD"/>
    <w:rsid w:val="00603AE1"/>
    <w:rsid w:val="00607D0E"/>
    <w:rsid w:val="00610113"/>
    <w:rsid w:val="006116D0"/>
    <w:rsid w:val="00612544"/>
    <w:rsid w:val="006127A5"/>
    <w:rsid w:val="00612D94"/>
    <w:rsid w:val="00613209"/>
    <w:rsid w:val="006157A2"/>
    <w:rsid w:val="00615B85"/>
    <w:rsid w:val="00615C49"/>
    <w:rsid w:val="00615EB7"/>
    <w:rsid w:val="00616948"/>
    <w:rsid w:val="00616BBD"/>
    <w:rsid w:val="006179B3"/>
    <w:rsid w:val="006200E8"/>
    <w:rsid w:val="00620366"/>
    <w:rsid w:val="00621796"/>
    <w:rsid w:val="0062369E"/>
    <w:rsid w:val="0062395A"/>
    <w:rsid w:val="00623DDE"/>
    <w:rsid w:val="00623DEE"/>
    <w:rsid w:val="0062517D"/>
    <w:rsid w:val="00625422"/>
    <w:rsid w:val="0062584F"/>
    <w:rsid w:val="006301C2"/>
    <w:rsid w:val="006307EE"/>
    <w:rsid w:val="00631CE7"/>
    <w:rsid w:val="00631D22"/>
    <w:rsid w:val="0063379C"/>
    <w:rsid w:val="00633AFA"/>
    <w:rsid w:val="00633B4A"/>
    <w:rsid w:val="006349D5"/>
    <w:rsid w:val="006354D1"/>
    <w:rsid w:val="00636E4F"/>
    <w:rsid w:val="00637585"/>
    <w:rsid w:val="00637C08"/>
    <w:rsid w:val="00637CA8"/>
    <w:rsid w:val="00637E28"/>
    <w:rsid w:val="00640284"/>
    <w:rsid w:val="00640E38"/>
    <w:rsid w:val="006412A5"/>
    <w:rsid w:val="006413B6"/>
    <w:rsid w:val="00642160"/>
    <w:rsid w:val="006423D6"/>
    <w:rsid w:val="00642ADE"/>
    <w:rsid w:val="006436EA"/>
    <w:rsid w:val="0064445A"/>
    <w:rsid w:val="0065055C"/>
    <w:rsid w:val="006505A6"/>
    <w:rsid w:val="00650CA0"/>
    <w:rsid w:val="00650EE1"/>
    <w:rsid w:val="006525D9"/>
    <w:rsid w:val="0065380B"/>
    <w:rsid w:val="0065391A"/>
    <w:rsid w:val="00653F2D"/>
    <w:rsid w:val="00654D13"/>
    <w:rsid w:val="00655761"/>
    <w:rsid w:val="00655973"/>
    <w:rsid w:val="0065637E"/>
    <w:rsid w:val="006568B5"/>
    <w:rsid w:val="00656BC7"/>
    <w:rsid w:val="00657535"/>
    <w:rsid w:val="00657959"/>
    <w:rsid w:val="00657A64"/>
    <w:rsid w:val="00657C43"/>
    <w:rsid w:val="00660028"/>
    <w:rsid w:val="0066059A"/>
    <w:rsid w:val="0066109B"/>
    <w:rsid w:val="00661EDC"/>
    <w:rsid w:val="00662043"/>
    <w:rsid w:val="00662301"/>
    <w:rsid w:val="00664536"/>
    <w:rsid w:val="006663D5"/>
    <w:rsid w:val="00666D14"/>
    <w:rsid w:val="006677F9"/>
    <w:rsid w:val="00667A63"/>
    <w:rsid w:val="00671398"/>
    <w:rsid w:val="00671FDB"/>
    <w:rsid w:val="006723BD"/>
    <w:rsid w:val="00673085"/>
    <w:rsid w:val="0067358D"/>
    <w:rsid w:val="00673637"/>
    <w:rsid w:val="00673F11"/>
    <w:rsid w:val="00675D9D"/>
    <w:rsid w:val="006772F6"/>
    <w:rsid w:val="00677C6B"/>
    <w:rsid w:val="0068116F"/>
    <w:rsid w:val="00681AB5"/>
    <w:rsid w:val="006822D5"/>
    <w:rsid w:val="00683186"/>
    <w:rsid w:val="006832AA"/>
    <w:rsid w:val="00684C78"/>
    <w:rsid w:val="00685F2C"/>
    <w:rsid w:val="006860E8"/>
    <w:rsid w:val="00686231"/>
    <w:rsid w:val="00686D41"/>
    <w:rsid w:val="0068701B"/>
    <w:rsid w:val="006905EF"/>
    <w:rsid w:val="00691830"/>
    <w:rsid w:val="00691B90"/>
    <w:rsid w:val="006927A3"/>
    <w:rsid w:val="00692D3C"/>
    <w:rsid w:val="0069382A"/>
    <w:rsid w:val="00694D39"/>
    <w:rsid w:val="00695DAF"/>
    <w:rsid w:val="00695FCE"/>
    <w:rsid w:val="00696F71"/>
    <w:rsid w:val="006970D9"/>
    <w:rsid w:val="006A07CB"/>
    <w:rsid w:val="006A2B13"/>
    <w:rsid w:val="006A2CC4"/>
    <w:rsid w:val="006A3642"/>
    <w:rsid w:val="006A5DA2"/>
    <w:rsid w:val="006A669B"/>
    <w:rsid w:val="006A78B5"/>
    <w:rsid w:val="006B0E06"/>
    <w:rsid w:val="006B1443"/>
    <w:rsid w:val="006B2AFE"/>
    <w:rsid w:val="006B2DBD"/>
    <w:rsid w:val="006B58D1"/>
    <w:rsid w:val="006B705F"/>
    <w:rsid w:val="006B7322"/>
    <w:rsid w:val="006B759B"/>
    <w:rsid w:val="006B7805"/>
    <w:rsid w:val="006C0CC7"/>
    <w:rsid w:val="006C39BA"/>
    <w:rsid w:val="006C4A19"/>
    <w:rsid w:val="006C4B60"/>
    <w:rsid w:val="006C56CA"/>
    <w:rsid w:val="006C5A8D"/>
    <w:rsid w:val="006C7084"/>
    <w:rsid w:val="006C76B7"/>
    <w:rsid w:val="006C7D74"/>
    <w:rsid w:val="006D13BF"/>
    <w:rsid w:val="006D1FB3"/>
    <w:rsid w:val="006D26E2"/>
    <w:rsid w:val="006D29DE"/>
    <w:rsid w:val="006D2C71"/>
    <w:rsid w:val="006D3678"/>
    <w:rsid w:val="006D478B"/>
    <w:rsid w:val="006D4F3A"/>
    <w:rsid w:val="006D5F70"/>
    <w:rsid w:val="006E03AC"/>
    <w:rsid w:val="006E0D6B"/>
    <w:rsid w:val="006E1181"/>
    <w:rsid w:val="006E1F6E"/>
    <w:rsid w:val="006E2B97"/>
    <w:rsid w:val="006E49F3"/>
    <w:rsid w:val="006E5077"/>
    <w:rsid w:val="006E51E5"/>
    <w:rsid w:val="006E5BE1"/>
    <w:rsid w:val="006E619E"/>
    <w:rsid w:val="006F06D2"/>
    <w:rsid w:val="006F1CAF"/>
    <w:rsid w:val="006F21D9"/>
    <w:rsid w:val="006F25BB"/>
    <w:rsid w:val="006F3EA4"/>
    <w:rsid w:val="006F4C3C"/>
    <w:rsid w:val="006F52B6"/>
    <w:rsid w:val="006F52D1"/>
    <w:rsid w:val="006F59C4"/>
    <w:rsid w:val="006F6E29"/>
    <w:rsid w:val="006F7A0F"/>
    <w:rsid w:val="007003F0"/>
    <w:rsid w:val="0070087D"/>
    <w:rsid w:val="007011E1"/>
    <w:rsid w:val="0070152D"/>
    <w:rsid w:val="007021E3"/>
    <w:rsid w:val="00703F62"/>
    <w:rsid w:val="00704118"/>
    <w:rsid w:val="00704236"/>
    <w:rsid w:val="00704719"/>
    <w:rsid w:val="00704BB1"/>
    <w:rsid w:val="00704CDB"/>
    <w:rsid w:val="0070568B"/>
    <w:rsid w:val="00706945"/>
    <w:rsid w:val="00707F28"/>
    <w:rsid w:val="00710A19"/>
    <w:rsid w:val="00710DC3"/>
    <w:rsid w:val="007115C2"/>
    <w:rsid w:val="0071187E"/>
    <w:rsid w:val="00713261"/>
    <w:rsid w:val="007149BE"/>
    <w:rsid w:val="00714E9C"/>
    <w:rsid w:val="00715931"/>
    <w:rsid w:val="00716CFE"/>
    <w:rsid w:val="007176F2"/>
    <w:rsid w:val="00717B24"/>
    <w:rsid w:val="00721456"/>
    <w:rsid w:val="00721ACB"/>
    <w:rsid w:val="00722650"/>
    <w:rsid w:val="00723DBE"/>
    <w:rsid w:val="007240BD"/>
    <w:rsid w:val="007241F8"/>
    <w:rsid w:val="007256C5"/>
    <w:rsid w:val="00725BB1"/>
    <w:rsid w:val="007261D7"/>
    <w:rsid w:val="00727377"/>
    <w:rsid w:val="00730446"/>
    <w:rsid w:val="00730D39"/>
    <w:rsid w:val="0073123E"/>
    <w:rsid w:val="00731A70"/>
    <w:rsid w:val="00731C63"/>
    <w:rsid w:val="00732113"/>
    <w:rsid w:val="00732F6B"/>
    <w:rsid w:val="007332A6"/>
    <w:rsid w:val="00733856"/>
    <w:rsid w:val="00733ABF"/>
    <w:rsid w:val="007349FE"/>
    <w:rsid w:val="00735503"/>
    <w:rsid w:val="007405B1"/>
    <w:rsid w:val="007442AA"/>
    <w:rsid w:val="00744D6C"/>
    <w:rsid w:val="007473D4"/>
    <w:rsid w:val="007473FF"/>
    <w:rsid w:val="007474DD"/>
    <w:rsid w:val="00747631"/>
    <w:rsid w:val="0074786E"/>
    <w:rsid w:val="0074797F"/>
    <w:rsid w:val="00747C42"/>
    <w:rsid w:val="00752151"/>
    <w:rsid w:val="007547F4"/>
    <w:rsid w:val="00754A0F"/>
    <w:rsid w:val="00754B88"/>
    <w:rsid w:val="00755E59"/>
    <w:rsid w:val="00756279"/>
    <w:rsid w:val="007602DB"/>
    <w:rsid w:val="00760C77"/>
    <w:rsid w:val="00760F78"/>
    <w:rsid w:val="00761F10"/>
    <w:rsid w:val="007622F7"/>
    <w:rsid w:val="007636EB"/>
    <w:rsid w:val="0076435C"/>
    <w:rsid w:val="00764742"/>
    <w:rsid w:val="0076497C"/>
    <w:rsid w:val="007701DE"/>
    <w:rsid w:val="00771E4F"/>
    <w:rsid w:val="00772C6D"/>
    <w:rsid w:val="0077345F"/>
    <w:rsid w:val="00773644"/>
    <w:rsid w:val="00774189"/>
    <w:rsid w:val="007746B2"/>
    <w:rsid w:val="0077485C"/>
    <w:rsid w:val="00774A87"/>
    <w:rsid w:val="007756A1"/>
    <w:rsid w:val="007758DC"/>
    <w:rsid w:val="00776FE4"/>
    <w:rsid w:val="0077760A"/>
    <w:rsid w:val="00780E61"/>
    <w:rsid w:val="00781212"/>
    <w:rsid w:val="00782B06"/>
    <w:rsid w:val="00782F17"/>
    <w:rsid w:val="007836D7"/>
    <w:rsid w:val="00783B08"/>
    <w:rsid w:val="00785B6B"/>
    <w:rsid w:val="00785E74"/>
    <w:rsid w:val="00786110"/>
    <w:rsid w:val="00786639"/>
    <w:rsid w:val="00786959"/>
    <w:rsid w:val="00786CAE"/>
    <w:rsid w:val="0078750F"/>
    <w:rsid w:val="00787829"/>
    <w:rsid w:val="00790122"/>
    <w:rsid w:val="00790829"/>
    <w:rsid w:val="00791A26"/>
    <w:rsid w:val="00791DB4"/>
    <w:rsid w:val="00791F70"/>
    <w:rsid w:val="00793945"/>
    <w:rsid w:val="00793A2D"/>
    <w:rsid w:val="00796D74"/>
    <w:rsid w:val="00797A04"/>
    <w:rsid w:val="00797E76"/>
    <w:rsid w:val="007A0944"/>
    <w:rsid w:val="007A0D94"/>
    <w:rsid w:val="007A1DDA"/>
    <w:rsid w:val="007A1DED"/>
    <w:rsid w:val="007A2869"/>
    <w:rsid w:val="007A4321"/>
    <w:rsid w:val="007A4351"/>
    <w:rsid w:val="007A43B3"/>
    <w:rsid w:val="007A4D37"/>
    <w:rsid w:val="007A7442"/>
    <w:rsid w:val="007B0D61"/>
    <w:rsid w:val="007B0D65"/>
    <w:rsid w:val="007B158E"/>
    <w:rsid w:val="007B3928"/>
    <w:rsid w:val="007B3F55"/>
    <w:rsid w:val="007B4383"/>
    <w:rsid w:val="007B46F9"/>
    <w:rsid w:val="007B5465"/>
    <w:rsid w:val="007B5992"/>
    <w:rsid w:val="007B5F08"/>
    <w:rsid w:val="007B688C"/>
    <w:rsid w:val="007B6A49"/>
    <w:rsid w:val="007B734D"/>
    <w:rsid w:val="007B7566"/>
    <w:rsid w:val="007B7606"/>
    <w:rsid w:val="007B7719"/>
    <w:rsid w:val="007B7B04"/>
    <w:rsid w:val="007C016C"/>
    <w:rsid w:val="007C2264"/>
    <w:rsid w:val="007C2526"/>
    <w:rsid w:val="007C26C2"/>
    <w:rsid w:val="007C2AFE"/>
    <w:rsid w:val="007C3B16"/>
    <w:rsid w:val="007C595B"/>
    <w:rsid w:val="007C5C82"/>
    <w:rsid w:val="007C6595"/>
    <w:rsid w:val="007C6857"/>
    <w:rsid w:val="007C6E5A"/>
    <w:rsid w:val="007D09BC"/>
    <w:rsid w:val="007D1857"/>
    <w:rsid w:val="007D1885"/>
    <w:rsid w:val="007D1AF2"/>
    <w:rsid w:val="007D20B6"/>
    <w:rsid w:val="007D3A20"/>
    <w:rsid w:val="007D3BD0"/>
    <w:rsid w:val="007D3F27"/>
    <w:rsid w:val="007D4F8A"/>
    <w:rsid w:val="007E042C"/>
    <w:rsid w:val="007E05B6"/>
    <w:rsid w:val="007E200F"/>
    <w:rsid w:val="007E23A5"/>
    <w:rsid w:val="007E5D65"/>
    <w:rsid w:val="007E788F"/>
    <w:rsid w:val="007F0109"/>
    <w:rsid w:val="007F0381"/>
    <w:rsid w:val="007F0B10"/>
    <w:rsid w:val="007F111A"/>
    <w:rsid w:val="007F1BB1"/>
    <w:rsid w:val="007F278B"/>
    <w:rsid w:val="007F31DF"/>
    <w:rsid w:val="007F35FA"/>
    <w:rsid w:val="007F43A6"/>
    <w:rsid w:val="007F43AB"/>
    <w:rsid w:val="007F4D0B"/>
    <w:rsid w:val="007F56E6"/>
    <w:rsid w:val="007F5763"/>
    <w:rsid w:val="007F5DDA"/>
    <w:rsid w:val="007F6345"/>
    <w:rsid w:val="007F7DEB"/>
    <w:rsid w:val="00800490"/>
    <w:rsid w:val="00800C95"/>
    <w:rsid w:val="008011FC"/>
    <w:rsid w:val="00801D42"/>
    <w:rsid w:val="00802D78"/>
    <w:rsid w:val="008039CA"/>
    <w:rsid w:val="00803A31"/>
    <w:rsid w:val="00804358"/>
    <w:rsid w:val="00804CF9"/>
    <w:rsid w:val="00804D1F"/>
    <w:rsid w:val="00804F2C"/>
    <w:rsid w:val="00805CDF"/>
    <w:rsid w:val="0080620A"/>
    <w:rsid w:val="00810CF6"/>
    <w:rsid w:val="00810F93"/>
    <w:rsid w:val="00811BC6"/>
    <w:rsid w:val="008130BE"/>
    <w:rsid w:val="00813932"/>
    <w:rsid w:val="00814B97"/>
    <w:rsid w:val="00814C28"/>
    <w:rsid w:val="008157F8"/>
    <w:rsid w:val="00815B87"/>
    <w:rsid w:val="00817E1B"/>
    <w:rsid w:val="00820822"/>
    <w:rsid w:val="00820983"/>
    <w:rsid w:val="00822509"/>
    <w:rsid w:val="0082268B"/>
    <w:rsid w:val="00823878"/>
    <w:rsid w:val="008239EF"/>
    <w:rsid w:val="00823B76"/>
    <w:rsid w:val="00826A20"/>
    <w:rsid w:val="00827283"/>
    <w:rsid w:val="00830F42"/>
    <w:rsid w:val="00831BC1"/>
    <w:rsid w:val="0083270F"/>
    <w:rsid w:val="0083463E"/>
    <w:rsid w:val="0083527B"/>
    <w:rsid w:val="0083674D"/>
    <w:rsid w:val="00840086"/>
    <w:rsid w:val="00840680"/>
    <w:rsid w:val="00840AEF"/>
    <w:rsid w:val="008419F9"/>
    <w:rsid w:val="00844886"/>
    <w:rsid w:val="0084587E"/>
    <w:rsid w:val="00845CAC"/>
    <w:rsid w:val="0084621E"/>
    <w:rsid w:val="00846BC2"/>
    <w:rsid w:val="00850914"/>
    <w:rsid w:val="008509C4"/>
    <w:rsid w:val="008511F7"/>
    <w:rsid w:val="00851DF1"/>
    <w:rsid w:val="00853A30"/>
    <w:rsid w:val="0085456F"/>
    <w:rsid w:val="00854FF7"/>
    <w:rsid w:val="008555F3"/>
    <w:rsid w:val="00855836"/>
    <w:rsid w:val="00856549"/>
    <w:rsid w:val="00857232"/>
    <w:rsid w:val="00857AA3"/>
    <w:rsid w:val="008607F2"/>
    <w:rsid w:val="00860EB9"/>
    <w:rsid w:val="008613DB"/>
    <w:rsid w:val="008621FC"/>
    <w:rsid w:val="00862AFA"/>
    <w:rsid w:val="008638A4"/>
    <w:rsid w:val="008640B1"/>
    <w:rsid w:val="00864E20"/>
    <w:rsid w:val="008660F3"/>
    <w:rsid w:val="0086642C"/>
    <w:rsid w:val="00866935"/>
    <w:rsid w:val="0086698A"/>
    <w:rsid w:val="00866A83"/>
    <w:rsid w:val="0087101A"/>
    <w:rsid w:val="008712BA"/>
    <w:rsid w:val="0087357F"/>
    <w:rsid w:val="00873D8B"/>
    <w:rsid w:val="00874F55"/>
    <w:rsid w:val="0087520B"/>
    <w:rsid w:val="00880BDB"/>
    <w:rsid w:val="008832FE"/>
    <w:rsid w:val="0088563D"/>
    <w:rsid w:val="0088573C"/>
    <w:rsid w:val="008863F7"/>
    <w:rsid w:val="00886B0C"/>
    <w:rsid w:val="00886F3B"/>
    <w:rsid w:val="008871F7"/>
    <w:rsid w:val="00890443"/>
    <w:rsid w:val="00892273"/>
    <w:rsid w:val="00893B12"/>
    <w:rsid w:val="00893E2F"/>
    <w:rsid w:val="00894CE4"/>
    <w:rsid w:val="00894E16"/>
    <w:rsid w:val="00894E72"/>
    <w:rsid w:val="008954F9"/>
    <w:rsid w:val="008956A6"/>
    <w:rsid w:val="00896740"/>
    <w:rsid w:val="00897DD1"/>
    <w:rsid w:val="008A36C1"/>
    <w:rsid w:val="008A4EB7"/>
    <w:rsid w:val="008A4F0F"/>
    <w:rsid w:val="008A4F6F"/>
    <w:rsid w:val="008A51A5"/>
    <w:rsid w:val="008A5B9F"/>
    <w:rsid w:val="008B13C2"/>
    <w:rsid w:val="008B253E"/>
    <w:rsid w:val="008B2704"/>
    <w:rsid w:val="008B3F5C"/>
    <w:rsid w:val="008B49FC"/>
    <w:rsid w:val="008B4C58"/>
    <w:rsid w:val="008B5A3F"/>
    <w:rsid w:val="008B718B"/>
    <w:rsid w:val="008B7E72"/>
    <w:rsid w:val="008C0B06"/>
    <w:rsid w:val="008C2527"/>
    <w:rsid w:val="008C2BB6"/>
    <w:rsid w:val="008C347A"/>
    <w:rsid w:val="008C3D60"/>
    <w:rsid w:val="008C5D8B"/>
    <w:rsid w:val="008C63A0"/>
    <w:rsid w:val="008C6556"/>
    <w:rsid w:val="008C718F"/>
    <w:rsid w:val="008C729C"/>
    <w:rsid w:val="008C7F1F"/>
    <w:rsid w:val="008D01E2"/>
    <w:rsid w:val="008D09B0"/>
    <w:rsid w:val="008D0CC0"/>
    <w:rsid w:val="008D14D8"/>
    <w:rsid w:val="008D2225"/>
    <w:rsid w:val="008D2830"/>
    <w:rsid w:val="008D3446"/>
    <w:rsid w:val="008D362A"/>
    <w:rsid w:val="008D4054"/>
    <w:rsid w:val="008D4A2A"/>
    <w:rsid w:val="008D4EAA"/>
    <w:rsid w:val="008D5085"/>
    <w:rsid w:val="008E06FC"/>
    <w:rsid w:val="008E2595"/>
    <w:rsid w:val="008E31E0"/>
    <w:rsid w:val="008E3569"/>
    <w:rsid w:val="008E5035"/>
    <w:rsid w:val="008E5EA9"/>
    <w:rsid w:val="008E6D59"/>
    <w:rsid w:val="008E7B47"/>
    <w:rsid w:val="008E7D09"/>
    <w:rsid w:val="008F05E5"/>
    <w:rsid w:val="008F10CB"/>
    <w:rsid w:val="008F3289"/>
    <w:rsid w:val="008F4010"/>
    <w:rsid w:val="008F48CC"/>
    <w:rsid w:val="008F4B8F"/>
    <w:rsid w:val="008F5F65"/>
    <w:rsid w:val="008F68DB"/>
    <w:rsid w:val="008F7D8D"/>
    <w:rsid w:val="00900729"/>
    <w:rsid w:val="009010FD"/>
    <w:rsid w:val="00901213"/>
    <w:rsid w:val="00902570"/>
    <w:rsid w:val="0090403F"/>
    <w:rsid w:val="009065DF"/>
    <w:rsid w:val="0090668D"/>
    <w:rsid w:val="009067B0"/>
    <w:rsid w:val="00906AE9"/>
    <w:rsid w:val="00906D30"/>
    <w:rsid w:val="00906EE3"/>
    <w:rsid w:val="009104E2"/>
    <w:rsid w:val="009106D7"/>
    <w:rsid w:val="009142DE"/>
    <w:rsid w:val="009145AC"/>
    <w:rsid w:val="00914984"/>
    <w:rsid w:val="00914AFD"/>
    <w:rsid w:val="00914C9B"/>
    <w:rsid w:val="00916A85"/>
    <w:rsid w:val="00917588"/>
    <w:rsid w:val="009209BC"/>
    <w:rsid w:val="00920FC8"/>
    <w:rsid w:val="00921A76"/>
    <w:rsid w:val="00921B6B"/>
    <w:rsid w:val="00922BBD"/>
    <w:rsid w:val="009233FB"/>
    <w:rsid w:val="009238AD"/>
    <w:rsid w:val="00923AB0"/>
    <w:rsid w:val="0092680E"/>
    <w:rsid w:val="00927517"/>
    <w:rsid w:val="00931871"/>
    <w:rsid w:val="009319A4"/>
    <w:rsid w:val="00931FD6"/>
    <w:rsid w:val="0093255A"/>
    <w:rsid w:val="00933C7B"/>
    <w:rsid w:val="00933EE6"/>
    <w:rsid w:val="009343FC"/>
    <w:rsid w:val="009355D5"/>
    <w:rsid w:val="00936944"/>
    <w:rsid w:val="00936FAF"/>
    <w:rsid w:val="00941A29"/>
    <w:rsid w:val="00941B79"/>
    <w:rsid w:val="009426CD"/>
    <w:rsid w:val="00942EA1"/>
    <w:rsid w:val="00943175"/>
    <w:rsid w:val="00944627"/>
    <w:rsid w:val="009452F0"/>
    <w:rsid w:val="0094548E"/>
    <w:rsid w:val="009454E9"/>
    <w:rsid w:val="00946640"/>
    <w:rsid w:val="00946BD1"/>
    <w:rsid w:val="00947C26"/>
    <w:rsid w:val="00947F7D"/>
    <w:rsid w:val="0095019D"/>
    <w:rsid w:val="009501DA"/>
    <w:rsid w:val="009523B2"/>
    <w:rsid w:val="009524FD"/>
    <w:rsid w:val="00952841"/>
    <w:rsid w:val="00953207"/>
    <w:rsid w:val="0095579A"/>
    <w:rsid w:val="00955A15"/>
    <w:rsid w:val="00955C59"/>
    <w:rsid w:val="00956849"/>
    <w:rsid w:val="00956F6A"/>
    <w:rsid w:val="00957098"/>
    <w:rsid w:val="00957487"/>
    <w:rsid w:val="00960374"/>
    <w:rsid w:val="00960D7A"/>
    <w:rsid w:val="00960E41"/>
    <w:rsid w:val="00961860"/>
    <w:rsid w:val="00961B7E"/>
    <w:rsid w:val="00961C70"/>
    <w:rsid w:val="00962395"/>
    <w:rsid w:val="00964C7C"/>
    <w:rsid w:val="0096596B"/>
    <w:rsid w:val="00965F78"/>
    <w:rsid w:val="009670BE"/>
    <w:rsid w:val="009676FD"/>
    <w:rsid w:val="0097032C"/>
    <w:rsid w:val="00970BC4"/>
    <w:rsid w:val="00971161"/>
    <w:rsid w:val="0097191B"/>
    <w:rsid w:val="009719C3"/>
    <w:rsid w:val="00973562"/>
    <w:rsid w:val="009745CA"/>
    <w:rsid w:val="009749D0"/>
    <w:rsid w:val="00974FC4"/>
    <w:rsid w:val="009759BE"/>
    <w:rsid w:val="00975E58"/>
    <w:rsid w:val="00975E8B"/>
    <w:rsid w:val="00977C33"/>
    <w:rsid w:val="00981E63"/>
    <w:rsid w:val="00984F84"/>
    <w:rsid w:val="00985E26"/>
    <w:rsid w:val="00985E98"/>
    <w:rsid w:val="00985F7B"/>
    <w:rsid w:val="00993132"/>
    <w:rsid w:val="0099315F"/>
    <w:rsid w:val="009931A6"/>
    <w:rsid w:val="00993242"/>
    <w:rsid w:val="00993BE9"/>
    <w:rsid w:val="009940C5"/>
    <w:rsid w:val="00994989"/>
    <w:rsid w:val="009953EF"/>
    <w:rsid w:val="00997C97"/>
    <w:rsid w:val="00997E91"/>
    <w:rsid w:val="009A0014"/>
    <w:rsid w:val="009A01CB"/>
    <w:rsid w:val="009A0B38"/>
    <w:rsid w:val="009A1032"/>
    <w:rsid w:val="009A167C"/>
    <w:rsid w:val="009A469E"/>
    <w:rsid w:val="009A4835"/>
    <w:rsid w:val="009A5882"/>
    <w:rsid w:val="009A603C"/>
    <w:rsid w:val="009A62D6"/>
    <w:rsid w:val="009A7322"/>
    <w:rsid w:val="009A75A9"/>
    <w:rsid w:val="009A7C4C"/>
    <w:rsid w:val="009B0590"/>
    <w:rsid w:val="009B105F"/>
    <w:rsid w:val="009B1167"/>
    <w:rsid w:val="009B2B48"/>
    <w:rsid w:val="009B3060"/>
    <w:rsid w:val="009B3D3F"/>
    <w:rsid w:val="009B79DD"/>
    <w:rsid w:val="009B7AC0"/>
    <w:rsid w:val="009B7C20"/>
    <w:rsid w:val="009C03A9"/>
    <w:rsid w:val="009C0477"/>
    <w:rsid w:val="009C091F"/>
    <w:rsid w:val="009C0995"/>
    <w:rsid w:val="009C117B"/>
    <w:rsid w:val="009C2ABD"/>
    <w:rsid w:val="009C4513"/>
    <w:rsid w:val="009C509D"/>
    <w:rsid w:val="009C7118"/>
    <w:rsid w:val="009C74AC"/>
    <w:rsid w:val="009C7BA8"/>
    <w:rsid w:val="009D1CEE"/>
    <w:rsid w:val="009D1DB5"/>
    <w:rsid w:val="009D3288"/>
    <w:rsid w:val="009D3B91"/>
    <w:rsid w:val="009D3C90"/>
    <w:rsid w:val="009D3ED6"/>
    <w:rsid w:val="009D3EDB"/>
    <w:rsid w:val="009D5D92"/>
    <w:rsid w:val="009D5FC5"/>
    <w:rsid w:val="009D5FF6"/>
    <w:rsid w:val="009D6223"/>
    <w:rsid w:val="009D6EBD"/>
    <w:rsid w:val="009D750E"/>
    <w:rsid w:val="009E0A51"/>
    <w:rsid w:val="009E1FC5"/>
    <w:rsid w:val="009E2236"/>
    <w:rsid w:val="009E2250"/>
    <w:rsid w:val="009E2F7A"/>
    <w:rsid w:val="009E301B"/>
    <w:rsid w:val="009E3CD8"/>
    <w:rsid w:val="009E44CC"/>
    <w:rsid w:val="009E4DBF"/>
    <w:rsid w:val="009E61FC"/>
    <w:rsid w:val="009E6D53"/>
    <w:rsid w:val="009F0E2E"/>
    <w:rsid w:val="009F0FC1"/>
    <w:rsid w:val="009F110F"/>
    <w:rsid w:val="009F21CE"/>
    <w:rsid w:val="009F2456"/>
    <w:rsid w:val="009F2A54"/>
    <w:rsid w:val="009F2CA7"/>
    <w:rsid w:val="009F4340"/>
    <w:rsid w:val="009F436A"/>
    <w:rsid w:val="009F4940"/>
    <w:rsid w:val="009F54AA"/>
    <w:rsid w:val="009F5C2D"/>
    <w:rsid w:val="009F6414"/>
    <w:rsid w:val="009F6FF2"/>
    <w:rsid w:val="00A007A3"/>
    <w:rsid w:val="00A01AA6"/>
    <w:rsid w:val="00A0231A"/>
    <w:rsid w:val="00A02BAD"/>
    <w:rsid w:val="00A0495E"/>
    <w:rsid w:val="00A050A5"/>
    <w:rsid w:val="00A05165"/>
    <w:rsid w:val="00A059A2"/>
    <w:rsid w:val="00A05D9D"/>
    <w:rsid w:val="00A06006"/>
    <w:rsid w:val="00A07A1C"/>
    <w:rsid w:val="00A07B7B"/>
    <w:rsid w:val="00A10D64"/>
    <w:rsid w:val="00A10E84"/>
    <w:rsid w:val="00A11713"/>
    <w:rsid w:val="00A11B4C"/>
    <w:rsid w:val="00A12E62"/>
    <w:rsid w:val="00A13685"/>
    <w:rsid w:val="00A1381B"/>
    <w:rsid w:val="00A152B3"/>
    <w:rsid w:val="00A15E66"/>
    <w:rsid w:val="00A16058"/>
    <w:rsid w:val="00A20B2B"/>
    <w:rsid w:val="00A20B8A"/>
    <w:rsid w:val="00A21E0E"/>
    <w:rsid w:val="00A225A7"/>
    <w:rsid w:val="00A23B24"/>
    <w:rsid w:val="00A25614"/>
    <w:rsid w:val="00A25B23"/>
    <w:rsid w:val="00A263B3"/>
    <w:rsid w:val="00A27373"/>
    <w:rsid w:val="00A2774A"/>
    <w:rsid w:val="00A2780A"/>
    <w:rsid w:val="00A2785E"/>
    <w:rsid w:val="00A27975"/>
    <w:rsid w:val="00A315B4"/>
    <w:rsid w:val="00A31DAC"/>
    <w:rsid w:val="00A32A27"/>
    <w:rsid w:val="00A32E5C"/>
    <w:rsid w:val="00A35469"/>
    <w:rsid w:val="00A36770"/>
    <w:rsid w:val="00A37CC5"/>
    <w:rsid w:val="00A406A6"/>
    <w:rsid w:val="00A42805"/>
    <w:rsid w:val="00A454C5"/>
    <w:rsid w:val="00A45BA5"/>
    <w:rsid w:val="00A4689D"/>
    <w:rsid w:val="00A46BBA"/>
    <w:rsid w:val="00A46EA7"/>
    <w:rsid w:val="00A46EE6"/>
    <w:rsid w:val="00A517DD"/>
    <w:rsid w:val="00A5190A"/>
    <w:rsid w:val="00A51A11"/>
    <w:rsid w:val="00A52487"/>
    <w:rsid w:val="00A52E6C"/>
    <w:rsid w:val="00A53CE6"/>
    <w:rsid w:val="00A53F69"/>
    <w:rsid w:val="00A54975"/>
    <w:rsid w:val="00A54C96"/>
    <w:rsid w:val="00A5542D"/>
    <w:rsid w:val="00A563D6"/>
    <w:rsid w:val="00A56EAF"/>
    <w:rsid w:val="00A56F44"/>
    <w:rsid w:val="00A5724D"/>
    <w:rsid w:val="00A5791F"/>
    <w:rsid w:val="00A579DF"/>
    <w:rsid w:val="00A57A8F"/>
    <w:rsid w:val="00A6042A"/>
    <w:rsid w:val="00A6272F"/>
    <w:rsid w:val="00A627EB"/>
    <w:rsid w:val="00A62867"/>
    <w:rsid w:val="00A630AC"/>
    <w:rsid w:val="00A63824"/>
    <w:rsid w:val="00A63BEB"/>
    <w:rsid w:val="00A64F11"/>
    <w:rsid w:val="00A655FA"/>
    <w:rsid w:val="00A65616"/>
    <w:rsid w:val="00A65E5D"/>
    <w:rsid w:val="00A66581"/>
    <w:rsid w:val="00A66BBF"/>
    <w:rsid w:val="00A67E9C"/>
    <w:rsid w:val="00A71B0B"/>
    <w:rsid w:val="00A72BD0"/>
    <w:rsid w:val="00A73618"/>
    <w:rsid w:val="00A73B3E"/>
    <w:rsid w:val="00A740D2"/>
    <w:rsid w:val="00A741B9"/>
    <w:rsid w:val="00A744D2"/>
    <w:rsid w:val="00A75004"/>
    <w:rsid w:val="00A756B2"/>
    <w:rsid w:val="00A75EFD"/>
    <w:rsid w:val="00A75F5A"/>
    <w:rsid w:val="00A7610B"/>
    <w:rsid w:val="00A76E4A"/>
    <w:rsid w:val="00A8115F"/>
    <w:rsid w:val="00A81BAC"/>
    <w:rsid w:val="00A820CE"/>
    <w:rsid w:val="00A85BDC"/>
    <w:rsid w:val="00A9114E"/>
    <w:rsid w:val="00A9137F"/>
    <w:rsid w:val="00A92623"/>
    <w:rsid w:val="00A92F04"/>
    <w:rsid w:val="00A93CF9"/>
    <w:rsid w:val="00A95489"/>
    <w:rsid w:val="00A962E3"/>
    <w:rsid w:val="00A96E82"/>
    <w:rsid w:val="00A974F9"/>
    <w:rsid w:val="00A97612"/>
    <w:rsid w:val="00A97920"/>
    <w:rsid w:val="00AA00CC"/>
    <w:rsid w:val="00AA0E0B"/>
    <w:rsid w:val="00AA0F54"/>
    <w:rsid w:val="00AA121C"/>
    <w:rsid w:val="00AA1343"/>
    <w:rsid w:val="00AA1EBD"/>
    <w:rsid w:val="00AA245C"/>
    <w:rsid w:val="00AA34E4"/>
    <w:rsid w:val="00AA3BF5"/>
    <w:rsid w:val="00AA4B7E"/>
    <w:rsid w:val="00AA551A"/>
    <w:rsid w:val="00AA57CE"/>
    <w:rsid w:val="00AA5DCE"/>
    <w:rsid w:val="00AA619A"/>
    <w:rsid w:val="00AA6E1B"/>
    <w:rsid w:val="00AA6F56"/>
    <w:rsid w:val="00AA785D"/>
    <w:rsid w:val="00AB2241"/>
    <w:rsid w:val="00AB32C9"/>
    <w:rsid w:val="00AB33CF"/>
    <w:rsid w:val="00AB3DA1"/>
    <w:rsid w:val="00AB4DAA"/>
    <w:rsid w:val="00AB501C"/>
    <w:rsid w:val="00AB5024"/>
    <w:rsid w:val="00AB6A9F"/>
    <w:rsid w:val="00AB752F"/>
    <w:rsid w:val="00AB7F5B"/>
    <w:rsid w:val="00AC044F"/>
    <w:rsid w:val="00AC04E1"/>
    <w:rsid w:val="00AC0FD0"/>
    <w:rsid w:val="00AC10D7"/>
    <w:rsid w:val="00AC20CE"/>
    <w:rsid w:val="00AC36BD"/>
    <w:rsid w:val="00AC3DEE"/>
    <w:rsid w:val="00AC49CF"/>
    <w:rsid w:val="00AC4F09"/>
    <w:rsid w:val="00AC588E"/>
    <w:rsid w:val="00AC5DBA"/>
    <w:rsid w:val="00AC5DFF"/>
    <w:rsid w:val="00AC62D6"/>
    <w:rsid w:val="00AC7A4D"/>
    <w:rsid w:val="00AD0E94"/>
    <w:rsid w:val="00AD1150"/>
    <w:rsid w:val="00AD4AEF"/>
    <w:rsid w:val="00AD5C0A"/>
    <w:rsid w:val="00AD5D44"/>
    <w:rsid w:val="00AD768F"/>
    <w:rsid w:val="00AE12B7"/>
    <w:rsid w:val="00AE1DD7"/>
    <w:rsid w:val="00AE1FB8"/>
    <w:rsid w:val="00AE2E19"/>
    <w:rsid w:val="00AE32DF"/>
    <w:rsid w:val="00AE3ECA"/>
    <w:rsid w:val="00AE3ED7"/>
    <w:rsid w:val="00AE4497"/>
    <w:rsid w:val="00AE5348"/>
    <w:rsid w:val="00AE6067"/>
    <w:rsid w:val="00AE60B2"/>
    <w:rsid w:val="00AE66BC"/>
    <w:rsid w:val="00AE697B"/>
    <w:rsid w:val="00AE703D"/>
    <w:rsid w:val="00AF0A97"/>
    <w:rsid w:val="00AF10FC"/>
    <w:rsid w:val="00AF23CB"/>
    <w:rsid w:val="00AF3DE0"/>
    <w:rsid w:val="00AF4B82"/>
    <w:rsid w:val="00AF4F54"/>
    <w:rsid w:val="00AF57DC"/>
    <w:rsid w:val="00AF5F14"/>
    <w:rsid w:val="00AF6006"/>
    <w:rsid w:val="00AF6516"/>
    <w:rsid w:val="00AF6866"/>
    <w:rsid w:val="00AF6A9E"/>
    <w:rsid w:val="00AF7BB5"/>
    <w:rsid w:val="00AF7BBA"/>
    <w:rsid w:val="00B00135"/>
    <w:rsid w:val="00B00BAE"/>
    <w:rsid w:val="00B01332"/>
    <w:rsid w:val="00B02422"/>
    <w:rsid w:val="00B02993"/>
    <w:rsid w:val="00B02B50"/>
    <w:rsid w:val="00B0350D"/>
    <w:rsid w:val="00B038A5"/>
    <w:rsid w:val="00B03909"/>
    <w:rsid w:val="00B03C1D"/>
    <w:rsid w:val="00B041F1"/>
    <w:rsid w:val="00B04577"/>
    <w:rsid w:val="00B0637D"/>
    <w:rsid w:val="00B0656B"/>
    <w:rsid w:val="00B06679"/>
    <w:rsid w:val="00B10AFD"/>
    <w:rsid w:val="00B1133D"/>
    <w:rsid w:val="00B11AEC"/>
    <w:rsid w:val="00B13436"/>
    <w:rsid w:val="00B164F4"/>
    <w:rsid w:val="00B17166"/>
    <w:rsid w:val="00B17568"/>
    <w:rsid w:val="00B2006C"/>
    <w:rsid w:val="00B207D2"/>
    <w:rsid w:val="00B21833"/>
    <w:rsid w:val="00B23182"/>
    <w:rsid w:val="00B231E6"/>
    <w:rsid w:val="00B25858"/>
    <w:rsid w:val="00B25B08"/>
    <w:rsid w:val="00B25B93"/>
    <w:rsid w:val="00B25E15"/>
    <w:rsid w:val="00B261DC"/>
    <w:rsid w:val="00B2759B"/>
    <w:rsid w:val="00B30F4E"/>
    <w:rsid w:val="00B31001"/>
    <w:rsid w:val="00B31334"/>
    <w:rsid w:val="00B315AA"/>
    <w:rsid w:val="00B32C70"/>
    <w:rsid w:val="00B33002"/>
    <w:rsid w:val="00B33C58"/>
    <w:rsid w:val="00B33CD3"/>
    <w:rsid w:val="00B34805"/>
    <w:rsid w:val="00B358B3"/>
    <w:rsid w:val="00B35E4E"/>
    <w:rsid w:val="00B36FA2"/>
    <w:rsid w:val="00B373A3"/>
    <w:rsid w:val="00B378C4"/>
    <w:rsid w:val="00B37D49"/>
    <w:rsid w:val="00B40D07"/>
    <w:rsid w:val="00B42EA0"/>
    <w:rsid w:val="00B4466D"/>
    <w:rsid w:val="00B44F41"/>
    <w:rsid w:val="00B47769"/>
    <w:rsid w:val="00B505DA"/>
    <w:rsid w:val="00B512E3"/>
    <w:rsid w:val="00B51564"/>
    <w:rsid w:val="00B529E9"/>
    <w:rsid w:val="00B53FA2"/>
    <w:rsid w:val="00B546E7"/>
    <w:rsid w:val="00B54AE9"/>
    <w:rsid w:val="00B55AD4"/>
    <w:rsid w:val="00B564E5"/>
    <w:rsid w:val="00B56FA5"/>
    <w:rsid w:val="00B57135"/>
    <w:rsid w:val="00B57219"/>
    <w:rsid w:val="00B613AD"/>
    <w:rsid w:val="00B61973"/>
    <w:rsid w:val="00B63730"/>
    <w:rsid w:val="00B63895"/>
    <w:rsid w:val="00B63FFC"/>
    <w:rsid w:val="00B64528"/>
    <w:rsid w:val="00B65918"/>
    <w:rsid w:val="00B65B60"/>
    <w:rsid w:val="00B67980"/>
    <w:rsid w:val="00B67ACB"/>
    <w:rsid w:val="00B67C5C"/>
    <w:rsid w:val="00B71D36"/>
    <w:rsid w:val="00B71E77"/>
    <w:rsid w:val="00B7228B"/>
    <w:rsid w:val="00B74306"/>
    <w:rsid w:val="00B755AC"/>
    <w:rsid w:val="00B75DBE"/>
    <w:rsid w:val="00B765CB"/>
    <w:rsid w:val="00B768B8"/>
    <w:rsid w:val="00B76C89"/>
    <w:rsid w:val="00B80A20"/>
    <w:rsid w:val="00B816B9"/>
    <w:rsid w:val="00B827B6"/>
    <w:rsid w:val="00B83527"/>
    <w:rsid w:val="00B83926"/>
    <w:rsid w:val="00B83A29"/>
    <w:rsid w:val="00B83E77"/>
    <w:rsid w:val="00B83F4B"/>
    <w:rsid w:val="00B851F3"/>
    <w:rsid w:val="00B857BD"/>
    <w:rsid w:val="00B85AB6"/>
    <w:rsid w:val="00B85BA1"/>
    <w:rsid w:val="00B862BA"/>
    <w:rsid w:val="00B86B2D"/>
    <w:rsid w:val="00B86E13"/>
    <w:rsid w:val="00B871AD"/>
    <w:rsid w:val="00B87C9B"/>
    <w:rsid w:val="00B909B5"/>
    <w:rsid w:val="00B924EB"/>
    <w:rsid w:val="00B92A93"/>
    <w:rsid w:val="00B92C79"/>
    <w:rsid w:val="00B93215"/>
    <w:rsid w:val="00B934E8"/>
    <w:rsid w:val="00B936C3"/>
    <w:rsid w:val="00B93F2E"/>
    <w:rsid w:val="00B943D9"/>
    <w:rsid w:val="00B94775"/>
    <w:rsid w:val="00B95067"/>
    <w:rsid w:val="00B96A34"/>
    <w:rsid w:val="00B97634"/>
    <w:rsid w:val="00B97B60"/>
    <w:rsid w:val="00BA0A54"/>
    <w:rsid w:val="00BA152E"/>
    <w:rsid w:val="00BA335C"/>
    <w:rsid w:val="00BA3FB4"/>
    <w:rsid w:val="00BA47A4"/>
    <w:rsid w:val="00BA55A1"/>
    <w:rsid w:val="00BA5D9D"/>
    <w:rsid w:val="00BA7022"/>
    <w:rsid w:val="00BB0652"/>
    <w:rsid w:val="00BB080F"/>
    <w:rsid w:val="00BB0A0E"/>
    <w:rsid w:val="00BB0B44"/>
    <w:rsid w:val="00BB0D4D"/>
    <w:rsid w:val="00BB0EE8"/>
    <w:rsid w:val="00BB2040"/>
    <w:rsid w:val="00BB2B00"/>
    <w:rsid w:val="00BB2DDB"/>
    <w:rsid w:val="00BB38C1"/>
    <w:rsid w:val="00BB45C7"/>
    <w:rsid w:val="00BB62D8"/>
    <w:rsid w:val="00BC1D99"/>
    <w:rsid w:val="00BC2814"/>
    <w:rsid w:val="00BC3ED2"/>
    <w:rsid w:val="00BC4C11"/>
    <w:rsid w:val="00BC4D77"/>
    <w:rsid w:val="00BC517E"/>
    <w:rsid w:val="00BC52CF"/>
    <w:rsid w:val="00BC588E"/>
    <w:rsid w:val="00BC5E6D"/>
    <w:rsid w:val="00BC623A"/>
    <w:rsid w:val="00BC62AC"/>
    <w:rsid w:val="00BC68C4"/>
    <w:rsid w:val="00BC6D2E"/>
    <w:rsid w:val="00BD00FA"/>
    <w:rsid w:val="00BD06DE"/>
    <w:rsid w:val="00BD1A17"/>
    <w:rsid w:val="00BD228B"/>
    <w:rsid w:val="00BD2AC6"/>
    <w:rsid w:val="00BD4A0F"/>
    <w:rsid w:val="00BD5046"/>
    <w:rsid w:val="00BD709B"/>
    <w:rsid w:val="00BE0918"/>
    <w:rsid w:val="00BE14AA"/>
    <w:rsid w:val="00BE1694"/>
    <w:rsid w:val="00BE429D"/>
    <w:rsid w:val="00BE59B3"/>
    <w:rsid w:val="00BE621A"/>
    <w:rsid w:val="00BE6411"/>
    <w:rsid w:val="00BE678C"/>
    <w:rsid w:val="00BE6E9F"/>
    <w:rsid w:val="00BE7465"/>
    <w:rsid w:val="00BE7C8B"/>
    <w:rsid w:val="00BF03EC"/>
    <w:rsid w:val="00BF0DB8"/>
    <w:rsid w:val="00BF2756"/>
    <w:rsid w:val="00BF2859"/>
    <w:rsid w:val="00BF29AB"/>
    <w:rsid w:val="00BF572D"/>
    <w:rsid w:val="00BF61C5"/>
    <w:rsid w:val="00BF6C21"/>
    <w:rsid w:val="00BF7015"/>
    <w:rsid w:val="00BF7748"/>
    <w:rsid w:val="00C00A25"/>
    <w:rsid w:val="00C00F0A"/>
    <w:rsid w:val="00C02624"/>
    <w:rsid w:val="00C045E8"/>
    <w:rsid w:val="00C04726"/>
    <w:rsid w:val="00C0490F"/>
    <w:rsid w:val="00C04EE7"/>
    <w:rsid w:val="00C05C08"/>
    <w:rsid w:val="00C06E59"/>
    <w:rsid w:val="00C071A0"/>
    <w:rsid w:val="00C072A5"/>
    <w:rsid w:val="00C07441"/>
    <w:rsid w:val="00C107F6"/>
    <w:rsid w:val="00C111D2"/>
    <w:rsid w:val="00C11508"/>
    <w:rsid w:val="00C14371"/>
    <w:rsid w:val="00C1469B"/>
    <w:rsid w:val="00C154C2"/>
    <w:rsid w:val="00C1600E"/>
    <w:rsid w:val="00C1615D"/>
    <w:rsid w:val="00C16D9B"/>
    <w:rsid w:val="00C17001"/>
    <w:rsid w:val="00C2096D"/>
    <w:rsid w:val="00C20A67"/>
    <w:rsid w:val="00C21D39"/>
    <w:rsid w:val="00C2223B"/>
    <w:rsid w:val="00C2253E"/>
    <w:rsid w:val="00C233CB"/>
    <w:rsid w:val="00C24B82"/>
    <w:rsid w:val="00C26529"/>
    <w:rsid w:val="00C267DF"/>
    <w:rsid w:val="00C269F4"/>
    <w:rsid w:val="00C26C3A"/>
    <w:rsid w:val="00C27279"/>
    <w:rsid w:val="00C30328"/>
    <w:rsid w:val="00C30988"/>
    <w:rsid w:val="00C30D18"/>
    <w:rsid w:val="00C31E34"/>
    <w:rsid w:val="00C3253D"/>
    <w:rsid w:val="00C33FAB"/>
    <w:rsid w:val="00C34633"/>
    <w:rsid w:val="00C34808"/>
    <w:rsid w:val="00C34FE3"/>
    <w:rsid w:val="00C35229"/>
    <w:rsid w:val="00C35C5C"/>
    <w:rsid w:val="00C4201D"/>
    <w:rsid w:val="00C424AD"/>
    <w:rsid w:val="00C42BB6"/>
    <w:rsid w:val="00C42DFB"/>
    <w:rsid w:val="00C45B58"/>
    <w:rsid w:val="00C45C39"/>
    <w:rsid w:val="00C45C7C"/>
    <w:rsid w:val="00C4736B"/>
    <w:rsid w:val="00C5040D"/>
    <w:rsid w:val="00C5141C"/>
    <w:rsid w:val="00C53A52"/>
    <w:rsid w:val="00C540C3"/>
    <w:rsid w:val="00C559FB"/>
    <w:rsid w:val="00C55A9D"/>
    <w:rsid w:val="00C56293"/>
    <w:rsid w:val="00C56EF5"/>
    <w:rsid w:val="00C57999"/>
    <w:rsid w:val="00C602B3"/>
    <w:rsid w:val="00C60353"/>
    <w:rsid w:val="00C604CC"/>
    <w:rsid w:val="00C60A8E"/>
    <w:rsid w:val="00C60B78"/>
    <w:rsid w:val="00C61B98"/>
    <w:rsid w:val="00C63EC6"/>
    <w:rsid w:val="00C63FAB"/>
    <w:rsid w:val="00C641DD"/>
    <w:rsid w:val="00C64454"/>
    <w:rsid w:val="00C6479A"/>
    <w:rsid w:val="00C64E27"/>
    <w:rsid w:val="00C65259"/>
    <w:rsid w:val="00C65F7D"/>
    <w:rsid w:val="00C66AEF"/>
    <w:rsid w:val="00C66E9D"/>
    <w:rsid w:val="00C6705B"/>
    <w:rsid w:val="00C67220"/>
    <w:rsid w:val="00C6733A"/>
    <w:rsid w:val="00C67CC4"/>
    <w:rsid w:val="00C70240"/>
    <w:rsid w:val="00C7071F"/>
    <w:rsid w:val="00C70DCE"/>
    <w:rsid w:val="00C70E5B"/>
    <w:rsid w:val="00C71461"/>
    <w:rsid w:val="00C71565"/>
    <w:rsid w:val="00C73D43"/>
    <w:rsid w:val="00C74037"/>
    <w:rsid w:val="00C749DD"/>
    <w:rsid w:val="00C75E42"/>
    <w:rsid w:val="00C75E9F"/>
    <w:rsid w:val="00C75F1B"/>
    <w:rsid w:val="00C75F4D"/>
    <w:rsid w:val="00C7683D"/>
    <w:rsid w:val="00C768D3"/>
    <w:rsid w:val="00C769B1"/>
    <w:rsid w:val="00C76F13"/>
    <w:rsid w:val="00C76FF7"/>
    <w:rsid w:val="00C7762B"/>
    <w:rsid w:val="00C804A2"/>
    <w:rsid w:val="00C809B0"/>
    <w:rsid w:val="00C80CC2"/>
    <w:rsid w:val="00C819F8"/>
    <w:rsid w:val="00C82C58"/>
    <w:rsid w:val="00C82D7C"/>
    <w:rsid w:val="00C842DC"/>
    <w:rsid w:val="00C84802"/>
    <w:rsid w:val="00C84A61"/>
    <w:rsid w:val="00C84BB2"/>
    <w:rsid w:val="00C84CFF"/>
    <w:rsid w:val="00C84E98"/>
    <w:rsid w:val="00C85F0F"/>
    <w:rsid w:val="00C87D44"/>
    <w:rsid w:val="00C92033"/>
    <w:rsid w:val="00C92416"/>
    <w:rsid w:val="00C92583"/>
    <w:rsid w:val="00C92978"/>
    <w:rsid w:val="00C92AFA"/>
    <w:rsid w:val="00C9334D"/>
    <w:rsid w:val="00C9338B"/>
    <w:rsid w:val="00C959CB"/>
    <w:rsid w:val="00C95ABB"/>
    <w:rsid w:val="00C97107"/>
    <w:rsid w:val="00C9794B"/>
    <w:rsid w:val="00CA1F6B"/>
    <w:rsid w:val="00CA3762"/>
    <w:rsid w:val="00CA4026"/>
    <w:rsid w:val="00CA41D1"/>
    <w:rsid w:val="00CA4756"/>
    <w:rsid w:val="00CA59A4"/>
    <w:rsid w:val="00CA615A"/>
    <w:rsid w:val="00CA7555"/>
    <w:rsid w:val="00CB090A"/>
    <w:rsid w:val="00CB13FE"/>
    <w:rsid w:val="00CB30E1"/>
    <w:rsid w:val="00CB4A03"/>
    <w:rsid w:val="00CB52FA"/>
    <w:rsid w:val="00CB6846"/>
    <w:rsid w:val="00CB6DBD"/>
    <w:rsid w:val="00CB713D"/>
    <w:rsid w:val="00CC01A0"/>
    <w:rsid w:val="00CC054B"/>
    <w:rsid w:val="00CC1CB3"/>
    <w:rsid w:val="00CC3966"/>
    <w:rsid w:val="00CC3A28"/>
    <w:rsid w:val="00CC484B"/>
    <w:rsid w:val="00CC4D59"/>
    <w:rsid w:val="00CC5C7A"/>
    <w:rsid w:val="00CC60FF"/>
    <w:rsid w:val="00CC636C"/>
    <w:rsid w:val="00CC66A8"/>
    <w:rsid w:val="00CC75DD"/>
    <w:rsid w:val="00CC7807"/>
    <w:rsid w:val="00CD09F9"/>
    <w:rsid w:val="00CD0C5E"/>
    <w:rsid w:val="00CD1907"/>
    <w:rsid w:val="00CD2444"/>
    <w:rsid w:val="00CD38C7"/>
    <w:rsid w:val="00CD41D9"/>
    <w:rsid w:val="00CD4369"/>
    <w:rsid w:val="00CD4F80"/>
    <w:rsid w:val="00CD5598"/>
    <w:rsid w:val="00CD6EEB"/>
    <w:rsid w:val="00CD7F9F"/>
    <w:rsid w:val="00CE03FC"/>
    <w:rsid w:val="00CE0A9B"/>
    <w:rsid w:val="00CE0B1E"/>
    <w:rsid w:val="00CE1770"/>
    <w:rsid w:val="00CE244F"/>
    <w:rsid w:val="00CE253A"/>
    <w:rsid w:val="00CE340D"/>
    <w:rsid w:val="00CE560A"/>
    <w:rsid w:val="00CE584B"/>
    <w:rsid w:val="00CE7014"/>
    <w:rsid w:val="00CE7DEB"/>
    <w:rsid w:val="00CF1107"/>
    <w:rsid w:val="00CF163B"/>
    <w:rsid w:val="00CF2891"/>
    <w:rsid w:val="00CF398D"/>
    <w:rsid w:val="00CF3CFE"/>
    <w:rsid w:val="00CF5CCC"/>
    <w:rsid w:val="00CF5D53"/>
    <w:rsid w:val="00CF7B8C"/>
    <w:rsid w:val="00CF7D43"/>
    <w:rsid w:val="00D01169"/>
    <w:rsid w:val="00D017FE"/>
    <w:rsid w:val="00D02A96"/>
    <w:rsid w:val="00D03505"/>
    <w:rsid w:val="00D05018"/>
    <w:rsid w:val="00D11710"/>
    <w:rsid w:val="00D11BAB"/>
    <w:rsid w:val="00D1295D"/>
    <w:rsid w:val="00D138A2"/>
    <w:rsid w:val="00D13B71"/>
    <w:rsid w:val="00D140F2"/>
    <w:rsid w:val="00D162C7"/>
    <w:rsid w:val="00D17ECC"/>
    <w:rsid w:val="00D215E2"/>
    <w:rsid w:val="00D219A7"/>
    <w:rsid w:val="00D21FCB"/>
    <w:rsid w:val="00D22089"/>
    <w:rsid w:val="00D22786"/>
    <w:rsid w:val="00D22D0F"/>
    <w:rsid w:val="00D2342B"/>
    <w:rsid w:val="00D235B8"/>
    <w:rsid w:val="00D24134"/>
    <w:rsid w:val="00D26050"/>
    <w:rsid w:val="00D263FD"/>
    <w:rsid w:val="00D26B09"/>
    <w:rsid w:val="00D26F74"/>
    <w:rsid w:val="00D27F9C"/>
    <w:rsid w:val="00D315AA"/>
    <w:rsid w:val="00D33AE0"/>
    <w:rsid w:val="00D34139"/>
    <w:rsid w:val="00D3427B"/>
    <w:rsid w:val="00D3468A"/>
    <w:rsid w:val="00D349F3"/>
    <w:rsid w:val="00D350D8"/>
    <w:rsid w:val="00D35E97"/>
    <w:rsid w:val="00D36578"/>
    <w:rsid w:val="00D378A1"/>
    <w:rsid w:val="00D37D79"/>
    <w:rsid w:val="00D429BD"/>
    <w:rsid w:val="00D434BB"/>
    <w:rsid w:val="00D43E50"/>
    <w:rsid w:val="00D43E6C"/>
    <w:rsid w:val="00D43F55"/>
    <w:rsid w:val="00D44B8D"/>
    <w:rsid w:val="00D4557C"/>
    <w:rsid w:val="00D469A7"/>
    <w:rsid w:val="00D469D5"/>
    <w:rsid w:val="00D46A66"/>
    <w:rsid w:val="00D5085E"/>
    <w:rsid w:val="00D51648"/>
    <w:rsid w:val="00D5178C"/>
    <w:rsid w:val="00D51F6B"/>
    <w:rsid w:val="00D51F7E"/>
    <w:rsid w:val="00D53267"/>
    <w:rsid w:val="00D54289"/>
    <w:rsid w:val="00D54572"/>
    <w:rsid w:val="00D54AF7"/>
    <w:rsid w:val="00D56118"/>
    <w:rsid w:val="00D56152"/>
    <w:rsid w:val="00D5636E"/>
    <w:rsid w:val="00D5695C"/>
    <w:rsid w:val="00D572C6"/>
    <w:rsid w:val="00D57C93"/>
    <w:rsid w:val="00D600C2"/>
    <w:rsid w:val="00D609A1"/>
    <w:rsid w:val="00D63586"/>
    <w:rsid w:val="00D63A4E"/>
    <w:rsid w:val="00D63D5D"/>
    <w:rsid w:val="00D65205"/>
    <w:rsid w:val="00D66835"/>
    <w:rsid w:val="00D66D48"/>
    <w:rsid w:val="00D67645"/>
    <w:rsid w:val="00D67D87"/>
    <w:rsid w:val="00D70738"/>
    <w:rsid w:val="00D720F3"/>
    <w:rsid w:val="00D72E95"/>
    <w:rsid w:val="00D731E4"/>
    <w:rsid w:val="00D73A1F"/>
    <w:rsid w:val="00D74B2C"/>
    <w:rsid w:val="00D74D16"/>
    <w:rsid w:val="00D76665"/>
    <w:rsid w:val="00D81F42"/>
    <w:rsid w:val="00D82B60"/>
    <w:rsid w:val="00D833C0"/>
    <w:rsid w:val="00D83C5E"/>
    <w:rsid w:val="00D83F78"/>
    <w:rsid w:val="00D8418C"/>
    <w:rsid w:val="00D84435"/>
    <w:rsid w:val="00D84937"/>
    <w:rsid w:val="00D84BA3"/>
    <w:rsid w:val="00D851F5"/>
    <w:rsid w:val="00D905A9"/>
    <w:rsid w:val="00D90D4C"/>
    <w:rsid w:val="00D91476"/>
    <w:rsid w:val="00D9167E"/>
    <w:rsid w:val="00D91ABF"/>
    <w:rsid w:val="00D91BFF"/>
    <w:rsid w:val="00D92CCC"/>
    <w:rsid w:val="00D93056"/>
    <w:rsid w:val="00D95609"/>
    <w:rsid w:val="00D96614"/>
    <w:rsid w:val="00D9663B"/>
    <w:rsid w:val="00DA0402"/>
    <w:rsid w:val="00DA056A"/>
    <w:rsid w:val="00DA0D3B"/>
    <w:rsid w:val="00DA0DD1"/>
    <w:rsid w:val="00DA1096"/>
    <w:rsid w:val="00DA1996"/>
    <w:rsid w:val="00DA2C91"/>
    <w:rsid w:val="00DA418B"/>
    <w:rsid w:val="00DA5523"/>
    <w:rsid w:val="00DA5E01"/>
    <w:rsid w:val="00DA5E1B"/>
    <w:rsid w:val="00DA6A36"/>
    <w:rsid w:val="00DA6BE3"/>
    <w:rsid w:val="00DA739B"/>
    <w:rsid w:val="00DA7D7B"/>
    <w:rsid w:val="00DB11A7"/>
    <w:rsid w:val="00DB15BB"/>
    <w:rsid w:val="00DB15E8"/>
    <w:rsid w:val="00DB1667"/>
    <w:rsid w:val="00DB2161"/>
    <w:rsid w:val="00DB2783"/>
    <w:rsid w:val="00DB2A5F"/>
    <w:rsid w:val="00DB2F6A"/>
    <w:rsid w:val="00DB3A5E"/>
    <w:rsid w:val="00DB3AA2"/>
    <w:rsid w:val="00DB40C3"/>
    <w:rsid w:val="00DB4EAB"/>
    <w:rsid w:val="00DB4FFF"/>
    <w:rsid w:val="00DB576A"/>
    <w:rsid w:val="00DB576D"/>
    <w:rsid w:val="00DB57F8"/>
    <w:rsid w:val="00DB6529"/>
    <w:rsid w:val="00DC1F0C"/>
    <w:rsid w:val="00DC31A1"/>
    <w:rsid w:val="00DC589C"/>
    <w:rsid w:val="00DC5B23"/>
    <w:rsid w:val="00DC6297"/>
    <w:rsid w:val="00DD00D4"/>
    <w:rsid w:val="00DD010D"/>
    <w:rsid w:val="00DD082E"/>
    <w:rsid w:val="00DD22DF"/>
    <w:rsid w:val="00DD267E"/>
    <w:rsid w:val="00DD29DE"/>
    <w:rsid w:val="00DD35FB"/>
    <w:rsid w:val="00DD38B2"/>
    <w:rsid w:val="00DD3B30"/>
    <w:rsid w:val="00DD5F2D"/>
    <w:rsid w:val="00DE04DC"/>
    <w:rsid w:val="00DE2FA3"/>
    <w:rsid w:val="00DE602A"/>
    <w:rsid w:val="00DE64C8"/>
    <w:rsid w:val="00DE66AD"/>
    <w:rsid w:val="00DE7A86"/>
    <w:rsid w:val="00DF21C5"/>
    <w:rsid w:val="00DF22F9"/>
    <w:rsid w:val="00DF2DCC"/>
    <w:rsid w:val="00DF3A2D"/>
    <w:rsid w:val="00DF3B52"/>
    <w:rsid w:val="00DF3BE3"/>
    <w:rsid w:val="00DF40F2"/>
    <w:rsid w:val="00DF445F"/>
    <w:rsid w:val="00DF5759"/>
    <w:rsid w:val="00DF5874"/>
    <w:rsid w:val="00DF5895"/>
    <w:rsid w:val="00DF5C1F"/>
    <w:rsid w:val="00DF64FD"/>
    <w:rsid w:val="00DF65D8"/>
    <w:rsid w:val="00DF6DA2"/>
    <w:rsid w:val="00DF6FBA"/>
    <w:rsid w:val="00DF760D"/>
    <w:rsid w:val="00E01650"/>
    <w:rsid w:val="00E018C4"/>
    <w:rsid w:val="00E01D5E"/>
    <w:rsid w:val="00E02153"/>
    <w:rsid w:val="00E02368"/>
    <w:rsid w:val="00E0259D"/>
    <w:rsid w:val="00E02D9A"/>
    <w:rsid w:val="00E043E0"/>
    <w:rsid w:val="00E051EB"/>
    <w:rsid w:val="00E0543A"/>
    <w:rsid w:val="00E057FC"/>
    <w:rsid w:val="00E0591F"/>
    <w:rsid w:val="00E05D5A"/>
    <w:rsid w:val="00E06699"/>
    <w:rsid w:val="00E071FB"/>
    <w:rsid w:val="00E105C8"/>
    <w:rsid w:val="00E108AE"/>
    <w:rsid w:val="00E11204"/>
    <w:rsid w:val="00E1155A"/>
    <w:rsid w:val="00E11774"/>
    <w:rsid w:val="00E11A2E"/>
    <w:rsid w:val="00E11AD6"/>
    <w:rsid w:val="00E12DCD"/>
    <w:rsid w:val="00E13716"/>
    <w:rsid w:val="00E139E9"/>
    <w:rsid w:val="00E14738"/>
    <w:rsid w:val="00E149FB"/>
    <w:rsid w:val="00E14FC2"/>
    <w:rsid w:val="00E15D7A"/>
    <w:rsid w:val="00E1681C"/>
    <w:rsid w:val="00E16D88"/>
    <w:rsid w:val="00E17E0E"/>
    <w:rsid w:val="00E2015F"/>
    <w:rsid w:val="00E20B46"/>
    <w:rsid w:val="00E20BD9"/>
    <w:rsid w:val="00E21BA6"/>
    <w:rsid w:val="00E2231A"/>
    <w:rsid w:val="00E22E63"/>
    <w:rsid w:val="00E23832"/>
    <w:rsid w:val="00E23ED2"/>
    <w:rsid w:val="00E24683"/>
    <w:rsid w:val="00E24F42"/>
    <w:rsid w:val="00E25285"/>
    <w:rsid w:val="00E254D9"/>
    <w:rsid w:val="00E25AD9"/>
    <w:rsid w:val="00E277CD"/>
    <w:rsid w:val="00E27FC8"/>
    <w:rsid w:val="00E30B2C"/>
    <w:rsid w:val="00E3380E"/>
    <w:rsid w:val="00E3465B"/>
    <w:rsid w:val="00E34943"/>
    <w:rsid w:val="00E34F2F"/>
    <w:rsid w:val="00E35121"/>
    <w:rsid w:val="00E36AB4"/>
    <w:rsid w:val="00E36FB5"/>
    <w:rsid w:val="00E372B8"/>
    <w:rsid w:val="00E423A4"/>
    <w:rsid w:val="00E42EE2"/>
    <w:rsid w:val="00E432D0"/>
    <w:rsid w:val="00E4332D"/>
    <w:rsid w:val="00E43343"/>
    <w:rsid w:val="00E435B6"/>
    <w:rsid w:val="00E445D3"/>
    <w:rsid w:val="00E45564"/>
    <w:rsid w:val="00E45B7E"/>
    <w:rsid w:val="00E45D2C"/>
    <w:rsid w:val="00E47257"/>
    <w:rsid w:val="00E50697"/>
    <w:rsid w:val="00E516FB"/>
    <w:rsid w:val="00E51D2C"/>
    <w:rsid w:val="00E52455"/>
    <w:rsid w:val="00E52482"/>
    <w:rsid w:val="00E524AD"/>
    <w:rsid w:val="00E52829"/>
    <w:rsid w:val="00E528FA"/>
    <w:rsid w:val="00E5342C"/>
    <w:rsid w:val="00E573F1"/>
    <w:rsid w:val="00E61E78"/>
    <w:rsid w:val="00E632C8"/>
    <w:rsid w:val="00E6370F"/>
    <w:rsid w:val="00E64A66"/>
    <w:rsid w:val="00E64F76"/>
    <w:rsid w:val="00E6607E"/>
    <w:rsid w:val="00E66D3B"/>
    <w:rsid w:val="00E71B4A"/>
    <w:rsid w:val="00E73728"/>
    <w:rsid w:val="00E73747"/>
    <w:rsid w:val="00E73F6A"/>
    <w:rsid w:val="00E74546"/>
    <w:rsid w:val="00E74E77"/>
    <w:rsid w:val="00E75B5C"/>
    <w:rsid w:val="00E76372"/>
    <w:rsid w:val="00E764CE"/>
    <w:rsid w:val="00E8273C"/>
    <w:rsid w:val="00E834BB"/>
    <w:rsid w:val="00E83E8A"/>
    <w:rsid w:val="00E84921"/>
    <w:rsid w:val="00E851EE"/>
    <w:rsid w:val="00E85A73"/>
    <w:rsid w:val="00E85E8C"/>
    <w:rsid w:val="00E87491"/>
    <w:rsid w:val="00E9007B"/>
    <w:rsid w:val="00E92BE1"/>
    <w:rsid w:val="00E93EED"/>
    <w:rsid w:val="00E9496C"/>
    <w:rsid w:val="00E95F69"/>
    <w:rsid w:val="00EA0712"/>
    <w:rsid w:val="00EA074D"/>
    <w:rsid w:val="00EA07DD"/>
    <w:rsid w:val="00EA2FE9"/>
    <w:rsid w:val="00EA47CA"/>
    <w:rsid w:val="00EA4C60"/>
    <w:rsid w:val="00EA5C11"/>
    <w:rsid w:val="00EA6263"/>
    <w:rsid w:val="00EA62BD"/>
    <w:rsid w:val="00EA6B71"/>
    <w:rsid w:val="00EA6D8F"/>
    <w:rsid w:val="00EB0248"/>
    <w:rsid w:val="00EB17C5"/>
    <w:rsid w:val="00EB1914"/>
    <w:rsid w:val="00EB2BBE"/>
    <w:rsid w:val="00EB36AF"/>
    <w:rsid w:val="00EB482A"/>
    <w:rsid w:val="00EB4B1C"/>
    <w:rsid w:val="00EB6668"/>
    <w:rsid w:val="00EB7AC7"/>
    <w:rsid w:val="00EB7FB7"/>
    <w:rsid w:val="00EC02FC"/>
    <w:rsid w:val="00EC4C1F"/>
    <w:rsid w:val="00EC7745"/>
    <w:rsid w:val="00ED006D"/>
    <w:rsid w:val="00ED0B0C"/>
    <w:rsid w:val="00ED105C"/>
    <w:rsid w:val="00ED1072"/>
    <w:rsid w:val="00ED16C2"/>
    <w:rsid w:val="00ED1FFC"/>
    <w:rsid w:val="00ED2090"/>
    <w:rsid w:val="00ED2790"/>
    <w:rsid w:val="00ED2C8D"/>
    <w:rsid w:val="00ED3720"/>
    <w:rsid w:val="00ED3ECF"/>
    <w:rsid w:val="00ED561D"/>
    <w:rsid w:val="00ED75AC"/>
    <w:rsid w:val="00ED76A5"/>
    <w:rsid w:val="00ED7AA0"/>
    <w:rsid w:val="00EE1459"/>
    <w:rsid w:val="00EE21DD"/>
    <w:rsid w:val="00EE2BAA"/>
    <w:rsid w:val="00EE335E"/>
    <w:rsid w:val="00EE336B"/>
    <w:rsid w:val="00EE3CAC"/>
    <w:rsid w:val="00EE7470"/>
    <w:rsid w:val="00EF0D11"/>
    <w:rsid w:val="00EF166F"/>
    <w:rsid w:val="00EF3ADC"/>
    <w:rsid w:val="00EF44DA"/>
    <w:rsid w:val="00EF515C"/>
    <w:rsid w:val="00EF6B91"/>
    <w:rsid w:val="00F000AC"/>
    <w:rsid w:val="00F0111E"/>
    <w:rsid w:val="00F0259E"/>
    <w:rsid w:val="00F04462"/>
    <w:rsid w:val="00F04C25"/>
    <w:rsid w:val="00F0587F"/>
    <w:rsid w:val="00F06DE7"/>
    <w:rsid w:val="00F10271"/>
    <w:rsid w:val="00F10EAE"/>
    <w:rsid w:val="00F118D1"/>
    <w:rsid w:val="00F138EF"/>
    <w:rsid w:val="00F1455E"/>
    <w:rsid w:val="00F15038"/>
    <w:rsid w:val="00F15116"/>
    <w:rsid w:val="00F165A4"/>
    <w:rsid w:val="00F1798D"/>
    <w:rsid w:val="00F2012E"/>
    <w:rsid w:val="00F20562"/>
    <w:rsid w:val="00F2176B"/>
    <w:rsid w:val="00F2196F"/>
    <w:rsid w:val="00F223BC"/>
    <w:rsid w:val="00F22FDA"/>
    <w:rsid w:val="00F24577"/>
    <w:rsid w:val="00F265A9"/>
    <w:rsid w:val="00F26CDA"/>
    <w:rsid w:val="00F317A0"/>
    <w:rsid w:val="00F32266"/>
    <w:rsid w:val="00F32518"/>
    <w:rsid w:val="00F3253F"/>
    <w:rsid w:val="00F32BFD"/>
    <w:rsid w:val="00F337E4"/>
    <w:rsid w:val="00F33A74"/>
    <w:rsid w:val="00F34368"/>
    <w:rsid w:val="00F34CC3"/>
    <w:rsid w:val="00F34EC6"/>
    <w:rsid w:val="00F34F0A"/>
    <w:rsid w:val="00F354FD"/>
    <w:rsid w:val="00F356D5"/>
    <w:rsid w:val="00F3584B"/>
    <w:rsid w:val="00F36277"/>
    <w:rsid w:val="00F365D8"/>
    <w:rsid w:val="00F366BF"/>
    <w:rsid w:val="00F40488"/>
    <w:rsid w:val="00F40785"/>
    <w:rsid w:val="00F411EB"/>
    <w:rsid w:val="00F414FD"/>
    <w:rsid w:val="00F41823"/>
    <w:rsid w:val="00F41BB0"/>
    <w:rsid w:val="00F41C5D"/>
    <w:rsid w:val="00F423D4"/>
    <w:rsid w:val="00F4336B"/>
    <w:rsid w:val="00F4438E"/>
    <w:rsid w:val="00F45779"/>
    <w:rsid w:val="00F46199"/>
    <w:rsid w:val="00F46567"/>
    <w:rsid w:val="00F46C54"/>
    <w:rsid w:val="00F478B7"/>
    <w:rsid w:val="00F50050"/>
    <w:rsid w:val="00F5150B"/>
    <w:rsid w:val="00F52ED8"/>
    <w:rsid w:val="00F53512"/>
    <w:rsid w:val="00F54265"/>
    <w:rsid w:val="00F5456D"/>
    <w:rsid w:val="00F5470F"/>
    <w:rsid w:val="00F54A19"/>
    <w:rsid w:val="00F55A63"/>
    <w:rsid w:val="00F55A71"/>
    <w:rsid w:val="00F55B14"/>
    <w:rsid w:val="00F56229"/>
    <w:rsid w:val="00F5639B"/>
    <w:rsid w:val="00F56A99"/>
    <w:rsid w:val="00F56E4E"/>
    <w:rsid w:val="00F572E2"/>
    <w:rsid w:val="00F57B3E"/>
    <w:rsid w:val="00F60883"/>
    <w:rsid w:val="00F60B61"/>
    <w:rsid w:val="00F60F71"/>
    <w:rsid w:val="00F6147F"/>
    <w:rsid w:val="00F646F3"/>
    <w:rsid w:val="00F655C9"/>
    <w:rsid w:val="00F659EC"/>
    <w:rsid w:val="00F65C63"/>
    <w:rsid w:val="00F65FEB"/>
    <w:rsid w:val="00F66769"/>
    <w:rsid w:val="00F668BC"/>
    <w:rsid w:val="00F679D8"/>
    <w:rsid w:val="00F70CB4"/>
    <w:rsid w:val="00F70DAE"/>
    <w:rsid w:val="00F725B9"/>
    <w:rsid w:val="00F73FE2"/>
    <w:rsid w:val="00F746D2"/>
    <w:rsid w:val="00F7472E"/>
    <w:rsid w:val="00F76863"/>
    <w:rsid w:val="00F76AC6"/>
    <w:rsid w:val="00F76DB7"/>
    <w:rsid w:val="00F77C78"/>
    <w:rsid w:val="00F80FA0"/>
    <w:rsid w:val="00F81DFA"/>
    <w:rsid w:val="00F82198"/>
    <w:rsid w:val="00F8403A"/>
    <w:rsid w:val="00F8468D"/>
    <w:rsid w:val="00F8560D"/>
    <w:rsid w:val="00F85640"/>
    <w:rsid w:val="00F856E1"/>
    <w:rsid w:val="00F856F1"/>
    <w:rsid w:val="00F85903"/>
    <w:rsid w:val="00F85C3E"/>
    <w:rsid w:val="00F86380"/>
    <w:rsid w:val="00F90BA0"/>
    <w:rsid w:val="00F90C91"/>
    <w:rsid w:val="00F925A0"/>
    <w:rsid w:val="00F92DF2"/>
    <w:rsid w:val="00F9382E"/>
    <w:rsid w:val="00F93984"/>
    <w:rsid w:val="00F93E21"/>
    <w:rsid w:val="00F942AF"/>
    <w:rsid w:val="00F96B59"/>
    <w:rsid w:val="00FA0299"/>
    <w:rsid w:val="00FA09F6"/>
    <w:rsid w:val="00FA183B"/>
    <w:rsid w:val="00FA2C5C"/>
    <w:rsid w:val="00FA2FFB"/>
    <w:rsid w:val="00FA3016"/>
    <w:rsid w:val="00FA354F"/>
    <w:rsid w:val="00FA389F"/>
    <w:rsid w:val="00FA38C2"/>
    <w:rsid w:val="00FA40D2"/>
    <w:rsid w:val="00FA4662"/>
    <w:rsid w:val="00FA5817"/>
    <w:rsid w:val="00FA62FC"/>
    <w:rsid w:val="00FA63C5"/>
    <w:rsid w:val="00FA662A"/>
    <w:rsid w:val="00FA6F48"/>
    <w:rsid w:val="00FA71F8"/>
    <w:rsid w:val="00FA79DF"/>
    <w:rsid w:val="00FB148D"/>
    <w:rsid w:val="00FB1C6A"/>
    <w:rsid w:val="00FB1D29"/>
    <w:rsid w:val="00FB2210"/>
    <w:rsid w:val="00FB2AC4"/>
    <w:rsid w:val="00FB33C8"/>
    <w:rsid w:val="00FB341E"/>
    <w:rsid w:val="00FB3FC8"/>
    <w:rsid w:val="00FB4BC4"/>
    <w:rsid w:val="00FB5249"/>
    <w:rsid w:val="00FB614C"/>
    <w:rsid w:val="00FB7C2E"/>
    <w:rsid w:val="00FC0139"/>
    <w:rsid w:val="00FC0533"/>
    <w:rsid w:val="00FC27D6"/>
    <w:rsid w:val="00FC2BFA"/>
    <w:rsid w:val="00FC32D2"/>
    <w:rsid w:val="00FC48A9"/>
    <w:rsid w:val="00FC58F8"/>
    <w:rsid w:val="00FC5C7B"/>
    <w:rsid w:val="00FC6597"/>
    <w:rsid w:val="00FC670B"/>
    <w:rsid w:val="00FD0436"/>
    <w:rsid w:val="00FD0933"/>
    <w:rsid w:val="00FD1024"/>
    <w:rsid w:val="00FD1912"/>
    <w:rsid w:val="00FD1C02"/>
    <w:rsid w:val="00FD292F"/>
    <w:rsid w:val="00FD2A1F"/>
    <w:rsid w:val="00FD415A"/>
    <w:rsid w:val="00FD4849"/>
    <w:rsid w:val="00FD49BD"/>
    <w:rsid w:val="00FD4BD4"/>
    <w:rsid w:val="00FD4CBD"/>
    <w:rsid w:val="00FD51CC"/>
    <w:rsid w:val="00FD63F7"/>
    <w:rsid w:val="00FD73B7"/>
    <w:rsid w:val="00FD763E"/>
    <w:rsid w:val="00FE007B"/>
    <w:rsid w:val="00FE038C"/>
    <w:rsid w:val="00FE0D77"/>
    <w:rsid w:val="00FE165D"/>
    <w:rsid w:val="00FE1664"/>
    <w:rsid w:val="00FE1E11"/>
    <w:rsid w:val="00FE2CB1"/>
    <w:rsid w:val="00FE3281"/>
    <w:rsid w:val="00FE3494"/>
    <w:rsid w:val="00FE3B8B"/>
    <w:rsid w:val="00FE3BB8"/>
    <w:rsid w:val="00FE3F8F"/>
    <w:rsid w:val="00FE40C4"/>
    <w:rsid w:val="00FE509E"/>
    <w:rsid w:val="00FE5E77"/>
    <w:rsid w:val="00FE63BC"/>
    <w:rsid w:val="00FE6A65"/>
    <w:rsid w:val="00FE6CA5"/>
    <w:rsid w:val="00FE7FB7"/>
    <w:rsid w:val="00FF0372"/>
    <w:rsid w:val="00FF09F2"/>
    <w:rsid w:val="00FF0B13"/>
    <w:rsid w:val="00FF0B81"/>
    <w:rsid w:val="00FF21E3"/>
    <w:rsid w:val="00FF5679"/>
    <w:rsid w:val="00FF57C7"/>
    <w:rsid w:val="00FF57CF"/>
    <w:rsid w:val="00FF5CD5"/>
    <w:rsid w:val="00FF6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CC5BC2"/>
  <w15:docId w15:val="{A9F0028E-6AF2-476B-ABFA-0107ABA3C6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/>
    <w:lsdException w:name="heading 2" w:uiPriority="0" w:qFormat="1"/>
    <w:lsdException w:name="heading 3" w:uiPriority="0"/>
    <w:lsdException w:name="heading 4" w:uiPriority="0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6D13BF"/>
    <w:rPr>
      <w:rFonts w:ascii="Times New Roman" w:eastAsia="Times New Roman" w:hAnsi="Times New Roman"/>
    </w:rPr>
  </w:style>
  <w:style w:type="paragraph" w:styleId="10">
    <w:name w:val="heading 1"/>
    <w:next w:val="a4"/>
    <w:link w:val="12"/>
    <w:rsid w:val="002C50CF"/>
    <w:pPr>
      <w:keepNext/>
      <w:pageBreakBefore/>
      <w:numPr>
        <w:numId w:val="4"/>
      </w:numPr>
      <w:suppressAutoHyphens/>
      <w:spacing w:after="240" w:line="360" w:lineRule="auto"/>
      <w:outlineLvl w:val="0"/>
    </w:pPr>
    <w:rPr>
      <w:rFonts w:ascii="Times New Roman" w:eastAsia="Times New Roman" w:hAnsi="Times New Roman"/>
      <w:b/>
      <w:sz w:val="36"/>
    </w:rPr>
  </w:style>
  <w:style w:type="paragraph" w:styleId="2">
    <w:name w:val="heading 2"/>
    <w:basedOn w:val="10"/>
    <w:next w:val="a4"/>
    <w:link w:val="20"/>
    <w:qFormat/>
    <w:rsid w:val="00566B5C"/>
    <w:pPr>
      <w:pageBreakBefore w:val="0"/>
      <w:spacing w:before="360" w:after="120"/>
      <w:outlineLvl w:val="1"/>
    </w:pPr>
    <w:rPr>
      <w:sz w:val="28"/>
      <w:szCs w:val="24"/>
    </w:rPr>
  </w:style>
  <w:style w:type="paragraph" w:styleId="3">
    <w:name w:val="heading 3"/>
    <w:basedOn w:val="2"/>
    <w:next w:val="a4"/>
    <w:link w:val="30"/>
    <w:rsid w:val="007D3A20"/>
    <w:pPr>
      <w:outlineLvl w:val="2"/>
    </w:pPr>
  </w:style>
  <w:style w:type="paragraph" w:styleId="4">
    <w:name w:val="heading 4"/>
    <w:aliases w:val="Заголовок 4 (Приложение),h4,First Subheading,H4,Ïàðàãðàô,Çàãîëîâîê 4 (Ïðèëîæåíèå),Level 2 - a,Параграф,(подпункт),Заголовок 4 Знак1,Заголовок_приложения,Знак2"/>
    <w:basedOn w:val="3"/>
    <w:next w:val="a3"/>
    <w:link w:val="40"/>
    <w:qFormat/>
    <w:rsid w:val="008D3446"/>
    <w:pPr>
      <w:numPr>
        <w:ilvl w:val="3"/>
        <w:numId w:val="1"/>
      </w:numPr>
      <w:tabs>
        <w:tab w:val="clear" w:pos="720"/>
        <w:tab w:val="num" w:pos="1701"/>
      </w:tabs>
      <w:ind w:left="1701" w:hanging="850"/>
      <w:outlineLvl w:val="3"/>
    </w:pPr>
    <w:rPr>
      <w:b w:val="0"/>
      <w:i/>
      <w:u w:val="single"/>
    </w:rPr>
  </w:style>
  <w:style w:type="paragraph" w:styleId="5">
    <w:name w:val="heading 5"/>
    <w:basedOn w:val="a3"/>
    <w:next w:val="a3"/>
    <w:link w:val="50"/>
    <w:qFormat/>
    <w:rsid w:val="00A72BD0"/>
    <w:pPr>
      <w:tabs>
        <w:tab w:val="num" w:pos="3240"/>
      </w:tabs>
      <w:spacing w:before="240" w:after="60"/>
      <w:ind w:left="2952" w:hanging="792"/>
      <w:outlineLvl w:val="4"/>
    </w:pPr>
    <w:rPr>
      <w:b/>
      <w:bCs/>
      <w:i/>
      <w:iCs/>
      <w:sz w:val="26"/>
      <w:szCs w:val="26"/>
      <w:lang w:val="x-none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12">
    <w:name w:val="Заголовок 1 Знак"/>
    <w:link w:val="10"/>
    <w:rsid w:val="002C50CF"/>
    <w:rPr>
      <w:rFonts w:ascii="Times New Roman" w:eastAsia="Times New Roman" w:hAnsi="Times New Roman"/>
      <w:b/>
      <w:sz w:val="36"/>
    </w:rPr>
  </w:style>
  <w:style w:type="paragraph" w:customStyle="1" w:styleId="a8">
    <w:name w:val="Примечание"/>
    <w:basedOn w:val="a3"/>
    <w:qFormat/>
    <w:rsid w:val="006568B5"/>
    <w:pPr>
      <w:spacing w:before="120" w:after="120" w:line="360" w:lineRule="auto"/>
      <w:ind w:firstLine="851"/>
      <w:contextualSpacing/>
      <w:jc w:val="both"/>
    </w:pPr>
    <w:rPr>
      <w:sz w:val="24"/>
      <w:szCs w:val="24"/>
    </w:rPr>
  </w:style>
  <w:style w:type="paragraph" w:customStyle="1" w:styleId="a9">
    <w:name w:val="Заголовок таблицы"/>
    <w:basedOn w:val="a3"/>
    <w:next w:val="aa"/>
    <w:qFormat/>
    <w:rsid w:val="00D1295D"/>
    <w:pPr>
      <w:keepNext/>
      <w:keepLines/>
      <w:spacing w:before="120" w:after="120"/>
      <w:contextualSpacing/>
    </w:pPr>
    <w:rPr>
      <w:i/>
      <w:sz w:val="28"/>
    </w:rPr>
  </w:style>
  <w:style w:type="character" w:customStyle="1" w:styleId="20">
    <w:name w:val="Заголовок 2 Знак"/>
    <w:link w:val="2"/>
    <w:rsid w:val="00566B5C"/>
    <w:rPr>
      <w:rFonts w:ascii="Times New Roman" w:eastAsia="Times New Roman" w:hAnsi="Times New Roman"/>
      <w:b/>
      <w:sz w:val="28"/>
      <w:szCs w:val="24"/>
    </w:rPr>
  </w:style>
  <w:style w:type="character" w:customStyle="1" w:styleId="30">
    <w:name w:val="Заголовок 3 Знак"/>
    <w:link w:val="3"/>
    <w:rsid w:val="007D3A20"/>
    <w:rPr>
      <w:rFonts w:ascii="Times New Roman" w:eastAsia="Times New Roman" w:hAnsi="Times New Roman"/>
      <w:b/>
      <w:sz w:val="28"/>
      <w:szCs w:val="24"/>
    </w:rPr>
  </w:style>
  <w:style w:type="character" w:customStyle="1" w:styleId="40">
    <w:name w:val="Заголовок 4 Знак"/>
    <w:aliases w:val="Заголовок 4 (Приложение) Знак,h4 Знак,First Subheading Знак,H4 Знак,Ïàðàãðàô Знак,Çàãîëîâîê 4 (Ïðèëîæåíèå) Знак,Level 2 - a Знак,Параграф Знак,(подпункт) Знак,Заголовок 4 Знак1 Знак,Заголовок_приложения Знак,Знак2 Знак"/>
    <w:link w:val="4"/>
    <w:rsid w:val="008D3446"/>
    <w:rPr>
      <w:rFonts w:ascii="Times New Roman" w:eastAsia="Times New Roman" w:hAnsi="Times New Roman"/>
      <w:i/>
      <w:sz w:val="28"/>
      <w:szCs w:val="24"/>
      <w:u w:val="single"/>
    </w:rPr>
  </w:style>
  <w:style w:type="character" w:customStyle="1" w:styleId="50">
    <w:name w:val="Заголовок 5 Знак"/>
    <w:link w:val="5"/>
    <w:semiHidden/>
    <w:rsid w:val="00A72BD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customStyle="1" w:styleId="ab">
    <w:name w:val="КомментарийГОСТ"/>
    <w:basedOn w:val="a3"/>
    <w:rsid w:val="00F10271"/>
    <w:pPr>
      <w:ind w:firstLine="720"/>
      <w:jc w:val="both"/>
    </w:pPr>
    <w:rPr>
      <w:noProof/>
      <w:color w:val="800000"/>
      <w:sz w:val="24"/>
      <w:szCs w:val="24"/>
    </w:rPr>
  </w:style>
  <w:style w:type="paragraph" w:customStyle="1" w:styleId="2TimesNewRoman">
    <w:name w:val="Стиль Заголовок 2 + Times New Roman"/>
    <w:basedOn w:val="2"/>
    <w:next w:val="a3"/>
    <w:autoRedefine/>
    <w:qFormat/>
    <w:rsid w:val="00EA62BD"/>
    <w:pPr>
      <w:tabs>
        <w:tab w:val="num" w:pos="737"/>
      </w:tabs>
      <w:spacing w:line="480" w:lineRule="auto"/>
      <w:ind w:hanging="715"/>
      <w:contextualSpacing/>
    </w:pPr>
    <w:rPr>
      <w:szCs w:val="20"/>
    </w:rPr>
  </w:style>
  <w:style w:type="paragraph" w:customStyle="1" w:styleId="3TimesNewRoman">
    <w:name w:val="Стиль Заголовок 3 + Times New Roman влево"/>
    <w:basedOn w:val="3"/>
    <w:next w:val="a3"/>
    <w:qFormat/>
    <w:rsid w:val="00F34368"/>
    <w:pPr>
      <w:tabs>
        <w:tab w:val="num" w:pos="1418"/>
      </w:tabs>
      <w:spacing w:line="480" w:lineRule="auto"/>
      <w:ind w:left="1418" w:hanging="922"/>
      <w:contextualSpacing/>
    </w:pPr>
    <w:rPr>
      <w:b w:val="0"/>
      <w:szCs w:val="28"/>
    </w:rPr>
  </w:style>
  <w:style w:type="character" w:customStyle="1" w:styleId="ac">
    <w:name w:val="Верхний колонтитул Знак"/>
    <w:link w:val="ad"/>
    <w:uiPriority w:val="99"/>
    <w:rsid w:val="00A72BD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header"/>
    <w:basedOn w:val="a3"/>
    <w:link w:val="ac"/>
    <w:uiPriority w:val="99"/>
    <w:unhideWhenUsed/>
    <w:rsid w:val="00A72BD0"/>
    <w:pPr>
      <w:tabs>
        <w:tab w:val="center" w:pos="4677"/>
        <w:tab w:val="right" w:pos="9355"/>
      </w:tabs>
    </w:pPr>
    <w:rPr>
      <w:lang w:val="x-none"/>
    </w:rPr>
  </w:style>
  <w:style w:type="character" w:customStyle="1" w:styleId="ae">
    <w:name w:val="Нижний колонтитул Знак"/>
    <w:link w:val="af"/>
    <w:uiPriority w:val="99"/>
    <w:rsid w:val="00A72BD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footer"/>
    <w:basedOn w:val="a3"/>
    <w:link w:val="ae"/>
    <w:uiPriority w:val="99"/>
    <w:unhideWhenUsed/>
    <w:rsid w:val="00A72BD0"/>
    <w:pPr>
      <w:widowControl w:val="0"/>
      <w:tabs>
        <w:tab w:val="center" w:pos="4153"/>
        <w:tab w:val="right" w:pos="8306"/>
      </w:tabs>
    </w:pPr>
    <w:rPr>
      <w:lang w:val="x-none"/>
    </w:rPr>
  </w:style>
  <w:style w:type="paragraph" w:styleId="a4">
    <w:name w:val="Body Text"/>
    <w:basedOn w:val="a3"/>
    <w:link w:val="af0"/>
    <w:unhideWhenUsed/>
    <w:rsid w:val="00AE60B2"/>
    <w:pPr>
      <w:snapToGrid w:val="0"/>
      <w:spacing w:line="360" w:lineRule="auto"/>
      <w:ind w:firstLine="851"/>
      <w:jc w:val="both"/>
    </w:pPr>
    <w:rPr>
      <w:color w:val="000000"/>
      <w:sz w:val="28"/>
      <w:lang w:val="x-none"/>
    </w:rPr>
  </w:style>
  <w:style w:type="character" w:customStyle="1" w:styleId="af0">
    <w:name w:val="Основной текст Знак"/>
    <w:link w:val="a4"/>
    <w:rsid w:val="00AE60B2"/>
    <w:rPr>
      <w:rFonts w:ascii="Times New Roman" w:eastAsia="Times New Roman" w:hAnsi="Times New Roman"/>
      <w:color w:val="000000"/>
      <w:sz w:val="28"/>
      <w:lang w:val="x-none"/>
    </w:rPr>
  </w:style>
  <w:style w:type="paragraph" w:styleId="af1">
    <w:name w:val="Subtitle"/>
    <w:aliases w:val="подпись рисунков ЦБ"/>
    <w:basedOn w:val="a3"/>
    <w:link w:val="af2"/>
    <w:uiPriority w:val="11"/>
    <w:qFormat/>
    <w:rsid w:val="00A72BD0"/>
    <w:pPr>
      <w:spacing w:after="60"/>
      <w:jc w:val="center"/>
      <w:outlineLvl w:val="1"/>
    </w:pPr>
    <w:rPr>
      <w:rFonts w:ascii="Arial" w:hAnsi="Arial"/>
      <w:sz w:val="24"/>
      <w:szCs w:val="24"/>
      <w:lang w:val="x-none"/>
    </w:rPr>
  </w:style>
  <w:style w:type="character" w:customStyle="1" w:styleId="af2">
    <w:name w:val="Подзаголовок Знак"/>
    <w:aliases w:val="подпись рисунков ЦБ Знак"/>
    <w:link w:val="af1"/>
    <w:uiPriority w:val="11"/>
    <w:rsid w:val="00A72BD0"/>
    <w:rPr>
      <w:rFonts w:ascii="Arial" w:eastAsia="Times New Roman" w:hAnsi="Arial" w:cs="Arial"/>
      <w:sz w:val="24"/>
      <w:szCs w:val="24"/>
      <w:lang w:eastAsia="ru-RU"/>
    </w:rPr>
  </w:style>
  <w:style w:type="paragraph" w:styleId="af3">
    <w:name w:val="Message Header"/>
    <w:basedOn w:val="a3"/>
    <w:next w:val="aa"/>
    <w:link w:val="af4"/>
    <w:uiPriority w:val="99"/>
    <w:unhideWhenUsed/>
    <w:rsid w:val="00471A1D"/>
    <w:pPr>
      <w:keepNext/>
      <w:keepLines/>
      <w:suppressAutoHyphens/>
      <w:jc w:val="center"/>
    </w:pPr>
    <w:rPr>
      <w:rFonts w:eastAsiaTheme="majorEastAsia" w:cstheme="majorBidi"/>
      <w:sz w:val="24"/>
      <w:szCs w:val="24"/>
    </w:rPr>
  </w:style>
  <w:style w:type="character" w:customStyle="1" w:styleId="af4">
    <w:name w:val="Шапка Знак"/>
    <w:basedOn w:val="a5"/>
    <w:link w:val="af3"/>
    <w:uiPriority w:val="99"/>
    <w:rsid w:val="00471A1D"/>
    <w:rPr>
      <w:rFonts w:ascii="Times New Roman" w:eastAsiaTheme="majorEastAsia" w:hAnsi="Times New Roman" w:cstheme="majorBidi"/>
      <w:sz w:val="24"/>
      <w:szCs w:val="24"/>
    </w:rPr>
  </w:style>
  <w:style w:type="paragraph" w:customStyle="1" w:styleId="af5">
    <w:name w:val="Текст приложения"/>
    <w:basedOn w:val="a4"/>
    <w:qFormat/>
    <w:rsid w:val="00D263FD"/>
    <w:pPr>
      <w:ind w:firstLine="0"/>
    </w:pPr>
    <w:rPr>
      <w:color w:val="auto"/>
      <w:sz w:val="24"/>
      <w:lang w:val="ru-RU"/>
    </w:rPr>
  </w:style>
  <w:style w:type="paragraph" w:styleId="af6">
    <w:name w:val="E-mail Signature"/>
    <w:basedOn w:val="a3"/>
    <w:link w:val="af7"/>
    <w:uiPriority w:val="99"/>
    <w:unhideWhenUsed/>
    <w:rsid w:val="003A6A96"/>
  </w:style>
  <w:style w:type="character" w:customStyle="1" w:styleId="af7">
    <w:name w:val="Электронная подпись Знак"/>
    <w:basedOn w:val="a5"/>
    <w:link w:val="af6"/>
    <w:uiPriority w:val="99"/>
    <w:rsid w:val="003A6A96"/>
    <w:rPr>
      <w:rFonts w:ascii="Times New Roman" w:eastAsia="Times New Roman" w:hAnsi="Times New Roman"/>
    </w:rPr>
  </w:style>
  <w:style w:type="paragraph" w:customStyle="1" w:styleId="af8">
    <w:name w:val="ПОДЗАГОЛОВОК Жирн"/>
    <w:basedOn w:val="af1"/>
    <w:rsid w:val="00A72BD0"/>
    <w:pPr>
      <w:tabs>
        <w:tab w:val="left" w:pos="284"/>
      </w:tabs>
      <w:snapToGrid w:val="0"/>
      <w:spacing w:after="0"/>
      <w:outlineLvl w:val="9"/>
    </w:pPr>
    <w:rPr>
      <w:b/>
      <w:caps/>
      <w:noProof/>
      <w:sz w:val="22"/>
      <w:szCs w:val="20"/>
    </w:rPr>
  </w:style>
  <w:style w:type="paragraph" w:customStyle="1" w:styleId="af9">
    <w:name w:val="Подтитул"/>
    <w:basedOn w:val="a3"/>
    <w:locked/>
    <w:rsid w:val="00D1295D"/>
    <w:pPr>
      <w:spacing w:before="60" w:after="60"/>
      <w:jc w:val="center"/>
    </w:pPr>
    <w:rPr>
      <w:rFonts w:ascii="Arial" w:hAnsi="Arial"/>
      <w:b/>
      <w:caps/>
      <w:noProof/>
      <w:sz w:val="24"/>
    </w:rPr>
  </w:style>
  <w:style w:type="paragraph" w:customStyle="1" w:styleId="afa">
    <w:name w:val="Заголовок приложения"/>
    <w:basedOn w:val="a3"/>
    <w:next w:val="a4"/>
    <w:rsid w:val="002C50CF"/>
    <w:pPr>
      <w:keepNext/>
      <w:pageBreakBefore/>
      <w:suppressAutoHyphens/>
      <w:spacing w:after="120" w:line="360" w:lineRule="auto"/>
      <w:contextualSpacing/>
      <w:jc w:val="center"/>
      <w:outlineLvl w:val="0"/>
    </w:pPr>
    <w:rPr>
      <w:b/>
      <w:sz w:val="32"/>
    </w:rPr>
  </w:style>
  <w:style w:type="paragraph" w:customStyle="1" w:styleId="afb">
    <w:name w:val="Рисунок"/>
    <w:basedOn w:val="a3"/>
    <w:next w:val="afc"/>
    <w:qFormat/>
    <w:rsid w:val="00FC2BFA"/>
    <w:pPr>
      <w:keepNext/>
      <w:spacing w:before="120"/>
      <w:jc w:val="center"/>
    </w:pPr>
  </w:style>
  <w:style w:type="paragraph" w:styleId="afc">
    <w:name w:val="Signature"/>
    <w:basedOn w:val="a4"/>
    <w:link w:val="afd"/>
    <w:uiPriority w:val="99"/>
    <w:unhideWhenUsed/>
    <w:rsid w:val="00E423A4"/>
    <w:pPr>
      <w:keepLines/>
      <w:spacing w:before="120" w:after="120"/>
      <w:ind w:firstLine="0"/>
      <w:contextualSpacing/>
      <w:jc w:val="center"/>
    </w:pPr>
    <w:rPr>
      <w:i/>
    </w:rPr>
  </w:style>
  <w:style w:type="table" w:styleId="afe">
    <w:name w:val="Table Grid"/>
    <w:basedOn w:val="a6"/>
    <w:uiPriority w:val="39"/>
    <w:rsid w:val="00A72BD0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3">
    <w:name w:val="toc 1"/>
    <w:basedOn w:val="a4"/>
    <w:next w:val="a4"/>
    <w:uiPriority w:val="39"/>
    <w:rsid w:val="00686D41"/>
    <w:pPr>
      <w:tabs>
        <w:tab w:val="right" w:leader="dot" w:pos="9923"/>
      </w:tabs>
      <w:ind w:firstLine="0"/>
      <w:jc w:val="left"/>
    </w:pPr>
    <w:rPr>
      <w:noProof/>
      <w:color w:val="auto"/>
      <w:szCs w:val="24"/>
    </w:rPr>
  </w:style>
  <w:style w:type="character" w:styleId="aff">
    <w:name w:val="Hyperlink"/>
    <w:uiPriority w:val="99"/>
    <w:rsid w:val="00EA62BD"/>
    <w:rPr>
      <w:color w:val="0000FF"/>
      <w:u w:val="single"/>
    </w:rPr>
  </w:style>
  <w:style w:type="paragraph" w:styleId="aff0">
    <w:name w:val="List Paragraph"/>
    <w:aliases w:val="Table-Normal,RSHB_Table-Normal,Абзац,Bullet List,FooterText,numbered,Содержание. 2 уровень,AC List 01,Bulleted Text,Bullets before,Абзац маркированнный,Абзац списка◄,List Paragraph,Bullet_IRAO,Мой Список,Подпись рисунка,Мой стиль!,2_точки"/>
    <w:basedOn w:val="a3"/>
    <w:link w:val="aff1"/>
    <w:uiPriority w:val="34"/>
    <w:qFormat/>
    <w:rsid w:val="00B55AD4"/>
    <w:pPr>
      <w:ind w:left="720"/>
      <w:contextualSpacing/>
    </w:pPr>
  </w:style>
  <w:style w:type="paragraph" w:styleId="21">
    <w:name w:val="toc 2"/>
    <w:basedOn w:val="13"/>
    <w:next w:val="a4"/>
    <w:autoRedefine/>
    <w:uiPriority w:val="39"/>
    <w:unhideWhenUsed/>
    <w:rsid w:val="007836D7"/>
    <w:pPr>
      <w:tabs>
        <w:tab w:val="clear" w:pos="9923"/>
        <w:tab w:val="left" w:pos="993"/>
        <w:tab w:val="right" w:leader="dot" w:pos="9921"/>
      </w:tabs>
      <w:ind w:left="284"/>
    </w:pPr>
  </w:style>
  <w:style w:type="paragraph" w:styleId="aff2">
    <w:name w:val="footnote text"/>
    <w:basedOn w:val="a3"/>
    <w:link w:val="aff3"/>
    <w:uiPriority w:val="99"/>
    <w:unhideWhenUsed/>
    <w:qFormat/>
    <w:rsid w:val="000903E6"/>
    <w:pPr>
      <w:spacing w:line="360" w:lineRule="auto"/>
      <w:ind w:firstLine="851"/>
      <w:jc w:val="both"/>
    </w:pPr>
    <w:rPr>
      <w:sz w:val="24"/>
      <w:lang w:val="x-none"/>
    </w:rPr>
  </w:style>
  <w:style w:type="character" w:customStyle="1" w:styleId="aff3">
    <w:name w:val="Текст сноски Знак"/>
    <w:link w:val="aff2"/>
    <w:uiPriority w:val="99"/>
    <w:rsid w:val="000903E6"/>
    <w:rPr>
      <w:rFonts w:ascii="Times New Roman" w:eastAsia="Times New Roman" w:hAnsi="Times New Roman"/>
      <w:sz w:val="24"/>
      <w:lang w:val="x-none"/>
    </w:rPr>
  </w:style>
  <w:style w:type="character" w:styleId="aff4">
    <w:name w:val="footnote reference"/>
    <w:uiPriority w:val="99"/>
    <w:semiHidden/>
    <w:unhideWhenUsed/>
    <w:rsid w:val="00952841"/>
    <w:rPr>
      <w:vertAlign w:val="superscript"/>
    </w:rPr>
  </w:style>
  <w:style w:type="character" w:customStyle="1" w:styleId="aff5">
    <w:name w:val="Без интервала Знак"/>
    <w:link w:val="aff6"/>
    <w:uiPriority w:val="1"/>
    <w:rsid w:val="007622F7"/>
    <w:rPr>
      <w:rFonts w:ascii="Times New Roman" w:eastAsia="Times New Roman" w:hAnsi="Times New Roman"/>
    </w:rPr>
  </w:style>
  <w:style w:type="paragraph" w:customStyle="1" w:styleId="aff7">
    <w:name w:val="Содержание"/>
    <w:basedOn w:val="a3"/>
    <w:rsid w:val="00CA615A"/>
    <w:pPr>
      <w:spacing w:line="360" w:lineRule="auto"/>
      <w:jc w:val="center"/>
    </w:pPr>
    <w:rPr>
      <w:b/>
      <w:sz w:val="28"/>
    </w:rPr>
  </w:style>
  <w:style w:type="character" w:styleId="aff8">
    <w:name w:val="page number"/>
    <w:basedOn w:val="a5"/>
    <w:rsid w:val="00CA615A"/>
  </w:style>
  <w:style w:type="paragraph" w:customStyle="1" w:styleId="aff9">
    <w:name w:val="Стиль для рисунка"/>
    <w:basedOn w:val="a3"/>
    <w:rsid w:val="00CA615A"/>
    <w:pPr>
      <w:keepNext/>
      <w:spacing w:line="360" w:lineRule="auto"/>
      <w:jc w:val="center"/>
    </w:pPr>
    <w:rPr>
      <w:sz w:val="24"/>
    </w:rPr>
  </w:style>
  <w:style w:type="paragraph" w:customStyle="1" w:styleId="1TimesNewRoman">
    <w:name w:val="Стиль Заголовок 1 + Times New Roman"/>
    <w:basedOn w:val="10"/>
    <w:autoRedefine/>
    <w:rsid w:val="009C091F"/>
    <w:pPr>
      <w:numPr>
        <w:numId w:val="0"/>
      </w:numPr>
      <w:contextualSpacing/>
      <w:jc w:val="center"/>
    </w:pPr>
    <w:rPr>
      <w:bCs/>
      <w:szCs w:val="24"/>
    </w:rPr>
  </w:style>
  <w:style w:type="paragraph" w:customStyle="1" w:styleId="aa">
    <w:name w:val="Текст таблицы"/>
    <w:basedOn w:val="a4"/>
    <w:rsid w:val="00ED006D"/>
    <w:pPr>
      <w:keepLines/>
      <w:spacing w:line="240" w:lineRule="auto"/>
      <w:ind w:firstLine="0"/>
      <w:jc w:val="left"/>
    </w:pPr>
  </w:style>
  <w:style w:type="paragraph" w:styleId="affa">
    <w:name w:val="endnote text"/>
    <w:basedOn w:val="a3"/>
    <w:link w:val="affb"/>
    <w:uiPriority w:val="99"/>
    <w:semiHidden/>
    <w:unhideWhenUsed/>
    <w:rsid w:val="00D43F55"/>
    <w:rPr>
      <w:lang w:val="x-none"/>
    </w:rPr>
  </w:style>
  <w:style w:type="character" w:customStyle="1" w:styleId="affb">
    <w:name w:val="Текст концевой сноски Знак"/>
    <w:link w:val="affa"/>
    <w:uiPriority w:val="99"/>
    <w:semiHidden/>
    <w:rsid w:val="00D43F5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c">
    <w:name w:val="endnote reference"/>
    <w:uiPriority w:val="99"/>
    <w:semiHidden/>
    <w:unhideWhenUsed/>
    <w:rsid w:val="00D43F55"/>
    <w:rPr>
      <w:vertAlign w:val="superscript"/>
    </w:rPr>
  </w:style>
  <w:style w:type="paragraph" w:styleId="affd">
    <w:name w:val="Balloon Text"/>
    <w:basedOn w:val="a3"/>
    <w:link w:val="affe"/>
    <w:uiPriority w:val="99"/>
    <w:semiHidden/>
    <w:unhideWhenUsed/>
    <w:rsid w:val="004445A5"/>
    <w:rPr>
      <w:rFonts w:ascii="Tahoma" w:hAnsi="Tahoma"/>
      <w:sz w:val="16"/>
      <w:szCs w:val="16"/>
      <w:lang w:val="x-none"/>
    </w:rPr>
  </w:style>
  <w:style w:type="character" w:customStyle="1" w:styleId="affe">
    <w:name w:val="Текст выноски Знак"/>
    <w:link w:val="affd"/>
    <w:uiPriority w:val="99"/>
    <w:semiHidden/>
    <w:rsid w:val="004445A5"/>
    <w:rPr>
      <w:rFonts w:ascii="Tahoma" w:eastAsia="Times New Roman" w:hAnsi="Tahoma" w:cs="Tahoma"/>
      <w:sz w:val="16"/>
      <w:szCs w:val="16"/>
      <w:lang w:eastAsia="ru-RU"/>
    </w:rPr>
  </w:style>
  <w:style w:type="paragraph" w:styleId="afff">
    <w:name w:val="Title"/>
    <w:basedOn w:val="a3"/>
    <w:link w:val="afff0"/>
    <w:uiPriority w:val="10"/>
    <w:qFormat/>
    <w:rsid w:val="00B74306"/>
    <w:pPr>
      <w:jc w:val="center"/>
      <w:outlineLvl w:val="0"/>
    </w:pPr>
    <w:rPr>
      <w:b/>
      <w:sz w:val="24"/>
      <w:szCs w:val="24"/>
      <w:lang w:val="x-none" w:eastAsia="x-none"/>
    </w:rPr>
  </w:style>
  <w:style w:type="character" w:customStyle="1" w:styleId="afff0">
    <w:name w:val="Название Знак"/>
    <w:link w:val="afff"/>
    <w:uiPriority w:val="10"/>
    <w:rsid w:val="00B74306"/>
    <w:rPr>
      <w:rFonts w:ascii="Times New Roman" w:eastAsia="Times New Roman" w:hAnsi="Times New Roman"/>
      <w:b/>
      <w:sz w:val="24"/>
      <w:szCs w:val="24"/>
    </w:rPr>
  </w:style>
  <w:style w:type="paragraph" w:styleId="afff1">
    <w:name w:val="Block Text"/>
    <w:basedOn w:val="a3"/>
    <w:rsid w:val="006F59C4"/>
    <w:pPr>
      <w:ind w:left="623" w:right="-220"/>
    </w:pPr>
    <w:rPr>
      <w:b/>
      <w:bCs/>
      <w:sz w:val="24"/>
      <w:szCs w:val="24"/>
    </w:rPr>
  </w:style>
  <w:style w:type="paragraph" w:styleId="31">
    <w:name w:val="toc 3"/>
    <w:basedOn w:val="21"/>
    <w:next w:val="a4"/>
    <w:autoRedefine/>
    <w:uiPriority w:val="39"/>
    <w:rsid w:val="00B11AEC"/>
    <w:pPr>
      <w:ind w:left="567"/>
    </w:pPr>
  </w:style>
  <w:style w:type="paragraph" w:customStyle="1" w:styleId="11">
    <w:name w:val=".Заголовок 1 (с номером)"/>
    <w:basedOn w:val="10"/>
    <w:next w:val="a3"/>
    <w:autoRedefine/>
    <w:rsid w:val="00C00A25"/>
    <w:pPr>
      <w:numPr>
        <w:numId w:val="1"/>
      </w:numPr>
      <w:tabs>
        <w:tab w:val="clear" w:pos="480"/>
        <w:tab w:val="num" w:pos="1560"/>
      </w:tabs>
      <w:spacing w:line="312" w:lineRule="auto"/>
      <w:ind w:left="1560" w:hanging="709"/>
    </w:pPr>
    <w:rPr>
      <w:caps/>
      <w:sz w:val="28"/>
    </w:rPr>
  </w:style>
  <w:style w:type="paragraph" w:customStyle="1" w:styleId="a">
    <w:name w:val=".Список нумерованный"/>
    <w:basedOn w:val="a4"/>
    <w:link w:val="afff2"/>
    <w:qFormat/>
    <w:rsid w:val="00E83E8A"/>
    <w:pPr>
      <w:numPr>
        <w:numId w:val="2"/>
      </w:numPr>
      <w:snapToGrid/>
      <w:spacing w:before="60" w:after="60"/>
    </w:pPr>
    <w:rPr>
      <w:color w:val="auto"/>
      <w:lang w:val="ru-RU" w:eastAsia="en-US"/>
    </w:rPr>
  </w:style>
  <w:style w:type="character" w:customStyle="1" w:styleId="afff2">
    <w:name w:val=".Список нумерованный Знак"/>
    <w:link w:val="a"/>
    <w:rsid w:val="00E83E8A"/>
    <w:rPr>
      <w:rFonts w:ascii="Times New Roman" w:eastAsia="Times New Roman" w:hAnsi="Times New Roman"/>
      <w:sz w:val="28"/>
      <w:lang w:eastAsia="en-US"/>
    </w:rPr>
  </w:style>
  <w:style w:type="paragraph" w:customStyle="1" w:styleId="112512">
    <w:name w:val="Стиль Заголовок 1 + по центру Первая строка:  125 см Перед:  12 ..."/>
    <w:basedOn w:val="10"/>
    <w:autoRedefine/>
    <w:rsid w:val="00791F70"/>
    <w:pPr>
      <w:pageBreakBefore w:val="0"/>
      <w:numPr>
        <w:numId w:val="0"/>
      </w:numPr>
      <w:spacing w:after="0"/>
      <w:ind w:firstLine="709"/>
      <w:jc w:val="right"/>
    </w:pPr>
    <w:rPr>
      <w:bCs/>
      <w:caps/>
    </w:rPr>
  </w:style>
  <w:style w:type="paragraph" w:customStyle="1" w:styleId="14">
    <w:name w:val="Название1"/>
    <w:basedOn w:val="a3"/>
    <w:rsid w:val="00C80CC2"/>
    <w:pPr>
      <w:jc w:val="center"/>
    </w:pPr>
    <w:rPr>
      <w:rFonts w:ascii="Arial" w:hAnsi="Arial"/>
      <w:b/>
      <w:sz w:val="22"/>
    </w:rPr>
  </w:style>
  <w:style w:type="character" w:styleId="afff3">
    <w:name w:val="annotation reference"/>
    <w:uiPriority w:val="99"/>
    <w:semiHidden/>
    <w:unhideWhenUsed/>
    <w:rsid w:val="00A65E5D"/>
    <w:rPr>
      <w:sz w:val="16"/>
      <w:szCs w:val="16"/>
    </w:rPr>
  </w:style>
  <w:style w:type="paragraph" w:styleId="afff4">
    <w:name w:val="annotation text"/>
    <w:basedOn w:val="a3"/>
    <w:link w:val="afff5"/>
    <w:uiPriority w:val="99"/>
    <w:unhideWhenUsed/>
    <w:rsid w:val="00A65E5D"/>
  </w:style>
  <w:style w:type="character" w:customStyle="1" w:styleId="afff5">
    <w:name w:val="Текст примечания Знак"/>
    <w:link w:val="afff4"/>
    <w:uiPriority w:val="99"/>
    <w:rsid w:val="00A65E5D"/>
    <w:rPr>
      <w:rFonts w:ascii="Times New Roman" w:eastAsia="Times New Roman" w:hAnsi="Times New Roman"/>
    </w:rPr>
  </w:style>
  <w:style w:type="paragraph" w:styleId="afff6">
    <w:name w:val="annotation subject"/>
    <w:basedOn w:val="afff4"/>
    <w:next w:val="afff4"/>
    <w:link w:val="afff7"/>
    <w:uiPriority w:val="99"/>
    <w:semiHidden/>
    <w:unhideWhenUsed/>
    <w:rsid w:val="00A65E5D"/>
    <w:rPr>
      <w:b/>
      <w:bCs/>
    </w:rPr>
  </w:style>
  <w:style w:type="character" w:customStyle="1" w:styleId="afff7">
    <w:name w:val="Тема примечания Знак"/>
    <w:link w:val="afff6"/>
    <w:uiPriority w:val="99"/>
    <w:semiHidden/>
    <w:rsid w:val="00A65E5D"/>
    <w:rPr>
      <w:rFonts w:ascii="Times New Roman" w:eastAsia="Times New Roman" w:hAnsi="Times New Roman"/>
      <w:b/>
      <w:bCs/>
    </w:rPr>
  </w:style>
  <w:style w:type="paragraph" w:customStyle="1" w:styleId="a0">
    <w:name w:val="Маркир. список"/>
    <w:basedOn w:val="a3"/>
    <w:rsid w:val="00C80CC2"/>
    <w:pPr>
      <w:numPr>
        <w:numId w:val="3"/>
      </w:numPr>
      <w:suppressAutoHyphens/>
      <w:spacing w:before="120" w:after="240" w:line="360" w:lineRule="auto"/>
    </w:pPr>
    <w:rPr>
      <w:snapToGrid w:val="0"/>
      <w:sz w:val="24"/>
    </w:rPr>
  </w:style>
  <w:style w:type="paragraph" w:customStyle="1" w:styleId="095">
    <w:name w:val="Стиль полужирный По ширине Первая строка:  095 см"/>
    <w:basedOn w:val="a3"/>
    <w:autoRedefine/>
    <w:rsid w:val="00297C29"/>
    <w:pPr>
      <w:spacing w:before="120" w:after="120" w:line="360" w:lineRule="auto"/>
      <w:ind w:left="768"/>
      <w:jc w:val="both"/>
    </w:pPr>
    <w:rPr>
      <w:bCs/>
      <w:sz w:val="24"/>
    </w:rPr>
  </w:style>
  <w:style w:type="paragraph" w:styleId="aff6">
    <w:name w:val="No Spacing"/>
    <w:link w:val="aff5"/>
    <w:uiPriority w:val="1"/>
    <w:qFormat/>
    <w:rsid w:val="00785E74"/>
    <w:rPr>
      <w:rFonts w:ascii="Times New Roman" w:eastAsia="Times New Roman" w:hAnsi="Times New Roman"/>
    </w:rPr>
  </w:style>
  <w:style w:type="paragraph" w:styleId="afff8">
    <w:name w:val="Revision"/>
    <w:hidden/>
    <w:uiPriority w:val="99"/>
    <w:semiHidden/>
    <w:rsid w:val="000376BB"/>
    <w:rPr>
      <w:rFonts w:ascii="Times New Roman" w:eastAsia="Times New Roman" w:hAnsi="Times New Roman"/>
    </w:rPr>
  </w:style>
  <w:style w:type="paragraph" w:styleId="afff9">
    <w:name w:val="List Bullet"/>
    <w:basedOn w:val="a3"/>
    <w:uiPriority w:val="99"/>
    <w:unhideWhenUsed/>
    <w:rsid w:val="00C92033"/>
    <w:pPr>
      <w:contextualSpacing/>
    </w:pPr>
  </w:style>
  <w:style w:type="paragraph" w:styleId="afffa">
    <w:name w:val="TOC Heading"/>
    <w:basedOn w:val="10"/>
    <w:next w:val="a3"/>
    <w:uiPriority w:val="39"/>
    <w:semiHidden/>
    <w:unhideWhenUsed/>
    <w:qFormat/>
    <w:rsid w:val="00AA0E0B"/>
    <w:pPr>
      <w:keepLines/>
      <w:pageBreakBefore w:val="0"/>
      <w:numPr>
        <w:numId w:val="0"/>
      </w:numPr>
      <w:suppressAutoHyphens w:val="0"/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</w:rPr>
  </w:style>
  <w:style w:type="character" w:customStyle="1" w:styleId="afd">
    <w:name w:val="Подпись Знак"/>
    <w:basedOn w:val="a5"/>
    <w:link w:val="afc"/>
    <w:uiPriority w:val="99"/>
    <w:rsid w:val="00E423A4"/>
    <w:rPr>
      <w:rFonts w:ascii="Times New Roman" w:eastAsia="Times New Roman" w:hAnsi="Times New Roman"/>
      <w:i/>
      <w:color w:val="000000"/>
      <w:sz w:val="28"/>
      <w:lang w:val="x-none"/>
    </w:rPr>
  </w:style>
  <w:style w:type="paragraph" w:styleId="41">
    <w:name w:val="toc 4"/>
    <w:basedOn w:val="3"/>
    <w:next w:val="a4"/>
    <w:autoRedefine/>
    <w:uiPriority w:val="39"/>
    <w:semiHidden/>
    <w:unhideWhenUsed/>
    <w:rsid w:val="00B11AEC"/>
    <w:pPr>
      <w:keepNext w:val="0"/>
      <w:suppressAutoHyphens w:val="0"/>
      <w:spacing w:before="0" w:after="0"/>
    </w:pPr>
  </w:style>
  <w:style w:type="paragraph" w:styleId="51">
    <w:name w:val="toc 5"/>
    <w:basedOn w:val="4"/>
    <w:next w:val="a4"/>
    <w:autoRedefine/>
    <w:uiPriority w:val="39"/>
    <w:semiHidden/>
    <w:unhideWhenUsed/>
    <w:rsid w:val="00C233CB"/>
    <w:pPr>
      <w:keepNext w:val="0"/>
      <w:suppressAutoHyphens w:val="0"/>
      <w:spacing w:before="0" w:after="0"/>
      <w:ind w:left="1134" w:firstLine="0"/>
    </w:pPr>
    <w:rPr>
      <w:i w:val="0"/>
      <w:u w:val="none"/>
    </w:rPr>
  </w:style>
  <w:style w:type="paragraph" w:styleId="6">
    <w:name w:val="toc 6"/>
    <w:basedOn w:val="51"/>
    <w:next w:val="a4"/>
    <w:autoRedefine/>
    <w:uiPriority w:val="39"/>
    <w:semiHidden/>
    <w:unhideWhenUsed/>
    <w:rsid w:val="00C233CB"/>
    <w:pPr>
      <w:ind w:left="1418"/>
    </w:pPr>
  </w:style>
  <w:style w:type="paragraph" w:styleId="7">
    <w:name w:val="toc 7"/>
    <w:basedOn w:val="6"/>
    <w:next w:val="a4"/>
    <w:autoRedefine/>
    <w:uiPriority w:val="39"/>
    <w:semiHidden/>
    <w:unhideWhenUsed/>
    <w:rsid w:val="003D7A2A"/>
    <w:pPr>
      <w:ind w:left="1701"/>
    </w:pPr>
  </w:style>
  <w:style w:type="paragraph" w:styleId="8">
    <w:name w:val="toc 8"/>
    <w:basedOn w:val="7"/>
    <w:next w:val="a4"/>
    <w:autoRedefine/>
    <w:uiPriority w:val="39"/>
    <w:semiHidden/>
    <w:unhideWhenUsed/>
    <w:rsid w:val="003D7A2A"/>
    <w:pPr>
      <w:ind w:left="1985"/>
    </w:pPr>
  </w:style>
  <w:style w:type="paragraph" w:styleId="9">
    <w:name w:val="toc 9"/>
    <w:basedOn w:val="7"/>
    <w:next w:val="a4"/>
    <w:autoRedefine/>
    <w:uiPriority w:val="39"/>
    <w:semiHidden/>
    <w:unhideWhenUsed/>
    <w:rsid w:val="003D7A2A"/>
    <w:pPr>
      <w:ind w:left="2268"/>
    </w:pPr>
  </w:style>
  <w:style w:type="paragraph" w:customStyle="1" w:styleId="a2">
    <w:name w:val="КомментарийГОСТСписок"/>
    <w:basedOn w:val="a3"/>
    <w:rsid w:val="009C509D"/>
    <w:pPr>
      <w:numPr>
        <w:numId w:val="5"/>
      </w:numPr>
      <w:jc w:val="both"/>
    </w:pPr>
    <w:rPr>
      <w:color w:val="800000"/>
      <w:sz w:val="24"/>
      <w:szCs w:val="24"/>
    </w:rPr>
  </w:style>
  <w:style w:type="paragraph" w:styleId="afffb">
    <w:name w:val="Salutation"/>
    <w:basedOn w:val="a3"/>
    <w:next w:val="a3"/>
    <w:link w:val="afffc"/>
    <w:uiPriority w:val="99"/>
    <w:unhideWhenUsed/>
    <w:rsid w:val="002C6BB6"/>
  </w:style>
  <w:style w:type="character" w:customStyle="1" w:styleId="afffc">
    <w:name w:val="Приветствие Знак"/>
    <w:basedOn w:val="a5"/>
    <w:link w:val="afffb"/>
    <w:uiPriority w:val="99"/>
    <w:rsid w:val="002C6BB6"/>
    <w:rPr>
      <w:rFonts w:ascii="Times New Roman" w:eastAsia="Times New Roman" w:hAnsi="Times New Roman"/>
    </w:rPr>
  </w:style>
  <w:style w:type="paragraph" w:customStyle="1" w:styleId="afffd">
    <w:name w:val="Подзаголовок приложения"/>
    <w:basedOn w:val="afa"/>
    <w:next w:val="af5"/>
    <w:qFormat/>
    <w:rsid w:val="00AC3DEE"/>
    <w:pPr>
      <w:pageBreakBefore w:val="0"/>
      <w:spacing w:before="360"/>
      <w:jc w:val="left"/>
      <w:outlineLvl w:val="1"/>
    </w:pPr>
    <w:rPr>
      <w:sz w:val="24"/>
    </w:rPr>
  </w:style>
  <w:style w:type="paragraph" w:customStyle="1" w:styleId="afffe">
    <w:name w:val="ЦБ_основной"/>
    <w:link w:val="affff"/>
    <w:qFormat/>
    <w:rsid w:val="00637CA8"/>
    <w:pPr>
      <w:suppressAutoHyphens/>
      <w:spacing w:line="360" w:lineRule="auto"/>
      <w:ind w:firstLine="737"/>
      <w:jc w:val="both"/>
    </w:pPr>
    <w:rPr>
      <w:rFonts w:ascii="Times New Roman" w:eastAsia="Times New Roman" w:hAnsi="Times New Roman"/>
      <w:sz w:val="24"/>
    </w:rPr>
  </w:style>
  <w:style w:type="paragraph" w:customStyle="1" w:styleId="1">
    <w:name w:val="ЦБ_не нумерованный (буллит)1"/>
    <w:basedOn w:val="afffe"/>
    <w:link w:val="15"/>
    <w:qFormat/>
    <w:rsid w:val="00637CA8"/>
    <w:pPr>
      <w:numPr>
        <w:numId w:val="6"/>
      </w:numPr>
      <w:tabs>
        <w:tab w:val="num" w:pos="360"/>
        <w:tab w:val="num" w:pos="1440"/>
      </w:tabs>
      <w:spacing w:after="120"/>
      <w:ind w:left="0" w:firstLine="737"/>
      <w:contextualSpacing/>
    </w:pPr>
    <w:rPr>
      <w:rFonts w:asciiTheme="majorHAnsi" w:hAnsiTheme="majorHAnsi" w:cstheme="majorHAnsi"/>
      <w:szCs w:val="24"/>
    </w:rPr>
  </w:style>
  <w:style w:type="character" w:customStyle="1" w:styleId="15">
    <w:name w:val="ЦБ_не нумерованный (буллит)1 Знак"/>
    <w:basedOn w:val="a5"/>
    <w:link w:val="1"/>
    <w:rsid w:val="00637CA8"/>
    <w:rPr>
      <w:rFonts w:asciiTheme="majorHAnsi" w:eastAsia="Times New Roman" w:hAnsiTheme="majorHAnsi" w:cstheme="majorHAnsi"/>
      <w:sz w:val="24"/>
      <w:szCs w:val="24"/>
    </w:rPr>
  </w:style>
  <w:style w:type="character" w:customStyle="1" w:styleId="affff">
    <w:name w:val="ЦБ_основной Знак"/>
    <w:basedOn w:val="a5"/>
    <w:link w:val="afffe"/>
    <w:rsid w:val="00637CA8"/>
    <w:rPr>
      <w:rFonts w:ascii="Times New Roman" w:eastAsia="Times New Roman" w:hAnsi="Times New Roman"/>
      <w:sz w:val="24"/>
    </w:rPr>
  </w:style>
  <w:style w:type="character" w:customStyle="1" w:styleId="aff1">
    <w:name w:val="Абзац списка Знак"/>
    <w:aliases w:val="Table-Normal Знак,RSHB_Table-Normal Знак,Абзац Знак,Bullet List Знак,FooterText Знак,numbered Знак,Содержание. 2 уровень Знак,AC List 01 Знак,Bulleted Text Знак,Bullets before Знак,Абзац маркированнный Знак,Абзац списка◄ Знак"/>
    <w:link w:val="aff0"/>
    <w:uiPriority w:val="34"/>
    <w:locked/>
    <w:rsid w:val="008D4A2A"/>
    <w:rPr>
      <w:rFonts w:ascii="Times New Roman" w:eastAsia="Times New Roman" w:hAnsi="Times New Roman"/>
    </w:rPr>
  </w:style>
  <w:style w:type="paragraph" w:customStyle="1" w:styleId="affff0">
    <w:name w:val="ЦБ_Рисунок"/>
    <w:basedOn w:val="a3"/>
    <w:next w:val="a3"/>
    <w:uiPriority w:val="99"/>
    <w:rsid w:val="008D4A2A"/>
    <w:pPr>
      <w:keepNext/>
      <w:suppressAutoHyphens/>
      <w:spacing w:before="240" w:line="360" w:lineRule="auto"/>
      <w:jc w:val="center"/>
    </w:pPr>
    <w:rPr>
      <w:sz w:val="24"/>
    </w:rPr>
  </w:style>
  <w:style w:type="character" w:customStyle="1" w:styleId="affff1">
    <w:name w:val="Основной текст документа Знак"/>
    <w:link w:val="affff2"/>
    <w:locked/>
    <w:rsid w:val="008D4A2A"/>
    <w:rPr>
      <w:sz w:val="24"/>
      <w:lang w:val="x-none"/>
    </w:rPr>
  </w:style>
  <w:style w:type="paragraph" w:customStyle="1" w:styleId="affff2">
    <w:name w:val="Основной текст документа"/>
    <w:basedOn w:val="a4"/>
    <w:link w:val="affff1"/>
    <w:rsid w:val="008D4A2A"/>
    <w:pPr>
      <w:snapToGrid/>
      <w:spacing w:after="200"/>
      <w:ind w:firstLine="720"/>
    </w:pPr>
    <w:rPr>
      <w:rFonts w:ascii="Calibri" w:eastAsia="Calibri" w:hAnsi="Calibri"/>
      <w:color w:val="auto"/>
      <w:sz w:val="24"/>
    </w:rPr>
  </w:style>
  <w:style w:type="paragraph" w:customStyle="1" w:styleId="1-">
    <w:name w:val="ЦБ_нумерованный 1-ый уровень"/>
    <w:basedOn w:val="afffe"/>
    <w:link w:val="1-0"/>
    <w:qFormat/>
    <w:rsid w:val="008D4A2A"/>
    <w:pPr>
      <w:numPr>
        <w:numId w:val="7"/>
      </w:numPr>
      <w:spacing w:after="120"/>
      <w:contextualSpacing/>
    </w:pPr>
  </w:style>
  <w:style w:type="paragraph" w:customStyle="1" w:styleId="2-">
    <w:name w:val="ЦБ_нумерованный 2-ой уровень"/>
    <w:basedOn w:val="1-"/>
    <w:qFormat/>
    <w:rsid w:val="008D4A2A"/>
    <w:pPr>
      <w:numPr>
        <w:ilvl w:val="1"/>
      </w:numPr>
      <w:tabs>
        <w:tab w:val="num" w:pos="360"/>
      </w:tabs>
      <w:ind w:left="0" w:firstLine="851"/>
    </w:pPr>
  </w:style>
  <w:style w:type="character" w:customStyle="1" w:styleId="1-0">
    <w:name w:val="ЦБ_нумерованный 1-ый уровень Знак"/>
    <w:basedOn w:val="affff"/>
    <w:link w:val="1-"/>
    <w:rsid w:val="008D4A2A"/>
    <w:rPr>
      <w:rFonts w:ascii="Times New Roman" w:eastAsia="Times New Roman" w:hAnsi="Times New Roman"/>
      <w:sz w:val="24"/>
    </w:rPr>
  </w:style>
  <w:style w:type="paragraph" w:customStyle="1" w:styleId="affff3">
    <w:name w:val="Пример"/>
    <w:basedOn w:val="a8"/>
    <w:qFormat/>
    <w:rsid w:val="00B83527"/>
    <w:rPr>
      <w:b/>
      <w:i/>
      <w:szCs w:val="28"/>
    </w:rPr>
  </w:style>
  <w:style w:type="paragraph" w:customStyle="1" w:styleId="a1">
    <w:name w:val="Маркированный список с отступом"/>
    <w:basedOn w:val="a3"/>
    <w:rsid w:val="00111ED1"/>
    <w:pPr>
      <w:numPr>
        <w:numId w:val="8"/>
      </w:numPr>
      <w:tabs>
        <w:tab w:val="clear" w:pos="1080"/>
        <w:tab w:val="num" w:pos="1482"/>
      </w:tabs>
      <w:spacing w:line="360" w:lineRule="auto"/>
      <w:ind w:left="1152" w:hanging="30"/>
      <w:jc w:val="both"/>
    </w:pPr>
    <w:rPr>
      <w:sz w:val="24"/>
      <w:szCs w:val="24"/>
    </w:rPr>
  </w:style>
  <w:style w:type="paragraph" w:customStyle="1" w:styleId="affff4">
    <w:name w:val="Комментарии по заполнению"/>
    <w:basedOn w:val="a3"/>
    <w:link w:val="affff5"/>
    <w:qFormat/>
    <w:rsid w:val="00111ED1"/>
    <w:pPr>
      <w:ind w:firstLine="709"/>
      <w:jc w:val="both"/>
    </w:pPr>
    <w:rPr>
      <w:noProof/>
      <w:color w:val="0066CC"/>
      <w:sz w:val="24"/>
      <w:szCs w:val="24"/>
    </w:rPr>
  </w:style>
  <w:style w:type="character" w:customStyle="1" w:styleId="affff5">
    <w:name w:val="Комментарии по заполнению Знак"/>
    <w:link w:val="affff4"/>
    <w:rsid w:val="00111ED1"/>
    <w:rPr>
      <w:rFonts w:ascii="Times New Roman" w:eastAsia="Times New Roman" w:hAnsi="Times New Roman"/>
      <w:noProof/>
      <w:color w:val="0066CC"/>
      <w:sz w:val="24"/>
      <w:szCs w:val="24"/>
    </w:rPr>
  </w:style>
  <w:style w:type="paragraph" w:styleId="affff6">
    <w:name w:val="caption"/>
    <w:basedOn w:val="a3"/>
    <w:next w:val="a3"/>
    <w:uiPriority w:val="35"/>
    <w:qFormat/>
    <w:rsid w:val="00B30F4E"/>
    <w:pPr>
      <w:spacing w:before="120" w:after="120"/>
    </w:pPr>
    <w:rPr>
      <w:b/>
      <w:bCs/>
      <w:sz w:val="24"/>
    </w:rPr>
  </w:style>
  <w:style w:type="paragraph" w:customStyle="1" w:styleId="affff7">
    <w:name w:val="Основной"/>
    <w:basedOn w:val="affff4"/>
    <w:link w:val="affff8"/>
    <w:qFormat/>
    <w:rsid w:val="00B30F4E"/>
    <w:pPr>
      <w:ind w:left="709" w:firstLine="0"/>
    </w:pPr>
  </w:style>
  <w:style w:type="character" w:customStyle="1" w:styleId="affff8">
    <w:name w:val="Основной Знак"/>
    <w:basedOn w:val="affff5"/>
    <w:link w:val="affff7"/>
    <w:rsid w:val="00B30F4E"/>
    <w:rPr>
      <w:rFonts w:ascii="Times New Roman" w:eastAsia="Times New Roman" w:hAnsi="Times New Roman"/>
      <w:noProof/>
      <w:color w:val="0066CC"/>
      <w:sz w:val="24"/>
      <w:szCs w:val="24"/>
    </w:rPr>
  </w:style>
  <w:style w:type="paragraph" w:customStyle="1" w:styleId="affff9">
    <w:name w:val="Комментарий"/>
    <w:basedOn w:val="a3"/>
    <w:link w:val="affffa"/>
    <w:qFormat/>
    <w:rsid w:val="00265C6F"/>
    <w:pPr>
      <w:spacing w:line="360" w:lineRule="auto"/>
      <w:jc w:val="both"/>
    </w:pPr>
    <w:rPr>
      <w:rFonts w:eastAsiaTheme="minorHAnsi" w:cstheme="minorBidi"/>
      <w:color w:val="365F91" w:themeColor="accent1" w:themeShade="BF"/>
      <w:sz w:val="24"/>
      <w:szCs w:val="22"/>
      <w:lang w:eastAsia="en-US"/>
    </w:rPr>
  </w:style>
  <w:style w:type="character" w:customStyle="1" w:styleId="affffa">
    <w:name w:val="Комментарий Знак"/>
    <w:basedOn w:val="a5"/>
    <w:link w:val="affff9"/>
    <w:rsid w:val="00265C6F"/>
    <w:rPr>
      <w:rFonts w:ascii="Times New Roman" w:eastAsiaTheme="minorHAnsi" w:hAnsi="Times New Roman" w:cstheme="minorBidi"/>
      <w:color w:val="365F91" w:themeColor="accent1" w:themeShade="BF"/>
      <w:sz w:val="24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751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0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2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8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header" Target="header3.xml"/><Relationship Id="rId25" Type="http://schemas.openxmlformats.org/officeDocument/2006/relationships/image" Target="media/image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footer" Target="footer3.xml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6.png"/><Relationship Id="rId32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9.png"/><Relationship Id="rId30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7A9256-6BCE-46E0-8D36-40BADD0F0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8</Pages>
  <Words>2114</Words>
  <Characters>12050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&lt;Наименование документа&gt;</vt:lpstr>
    </vt:vector>
  </TitlesOfParts>
  <Company>Банк России</Company>
  <LinksUpToDate>false</LinksUpToDate>
  <CharactersWithSpaces>14136</CharactersWithSpaces>
  <SharedDoc>false</SharedDoc>
  <HLinks>
    <vt:vector size="42" baseType="variant">
      <vt:variant>
        <vt:i4>1376309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16767143</vt:lpwstr>
      </vt:variant>
      <vt:variant>
        <vt:i4>1441845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16767140</vt:lpwstr>
      </vt:variant>
      <vt:variant>
        <vt:i4>2031666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16767139</vt:lpwstr>
      </vt:variant>
      <vt:variant>
        <vt:i4>1966130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16767138</vt:lpwstr>
      </vt:variant>
      <vt:variant>
        <vt:i4>1114162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16767137</vt:lpwstr>
      </vt:variant>
      <vt:variant>
        <vt:i4>1048626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16767136</vt:lpwstr>
      </vt:variant>
      <vt:variant>
        <vt:i4>124523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1676713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Наименование документа&gt;</dc:title>
  <dc:subject>&lt;Компонент ИТС&gt;</dc:subject>
  <dc:creator>Грязева Екатерина Викторовна</dc:creator>
  <cp:lastModifiedBy>Грязева Екатерина Викторовна</cp:lastModifiedBy>
  <cp:revision>6</cp:revision>
  <cp:lastPrinted>2021-02-08T09:19:00Z</cp:lastPrinted>
  <dcterms:created xsi:type="dcterms:W3CDTF">2021-02-11T20:40:00Z</dcterms:created>
  <dcterms:modified xsi:type="dcterms:W3CDTF">2021-04-01T1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Обозначение">
    <vt:lpwstr>&lt;Обозначение&gt;</vt:lpwstr>
  </property>
</Properties>
</file>